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B4E0214"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w:t>
      </w:r>
      <w:r w:rsidR="00A0035E">
        <w:rPr>
          <w:b/>
          <w:noProof/>
          <w:sz w:val="24"/>
        </w:rPr>
        <w:t>3</w:t>
      </w:r>
      <w:r w:rsidR="00A0035E">
        <w:rPr>
          <w:rFonts w:hint="eastAsia"/>
          <w:b/>
          <w:noProof/>
          <w:sz w:val="24"/>
          <w:lang w:eastAsia="zh-CN"/>
        </w:rPr>
        <w:t>e</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w:t>
      </w:r>
      <w:r w:rsidR="00E91580">
        <w:rPr>
          <w:b/>
          <w:noProof/>
          <w:sz w:val="24"/>
        </w:rPr>
        <w:t>1267</w:t>
      </w:r>
    </w:p>
    <w:p w14:paraId="7CB45193" w14:textId="2DA183AA" w:rsidR="001E41F3" w:rsidRPr="009D6389" w:rsidRDefault="00A0035E" w:rsidP="002169D0">
      <w:pPr>
        <w:pStyle w:val="CRCoverPage"/>
        <w:tabs>
          <w:tab w:val="right" w:pos="5103"/>
          <w:tab w:val="right" w:pos="9639"/>
        </w:tabs>
        <w:outlineLvl w:val="0"/>
        <w:rPr>
          <w:b/>
          <w:noProof/>
          <w:sz w:val="24"/>
        </w:rPr>
      </w:pPr>
      <w:r>
        <w:rPr>
          <w:b/>
          <w:noProof/>
          <w:sz w:val="24"/>
        </w:rPr>
        <w:t>Online</w:t>
      </w:r>
      <w:r w:rsidR="00092EB9" w:rsidRPr="009D6389">
        <w:rPr>
          <w:b/>
          <w:noProof/>
          <w:sz w:val="24"/>
        </w:rPr>
        <w:t xml:space="preserve">, </w:t>
      </w:r>
      <w:r w:rsidR="009D6389">
        <w:rPr>
          <w:b/>
          <w:noProof/>
          <w:sz w:val="24"/>
        </w:rPr>
        <w:t>1</w:t>
      </w:r>
      <w:r>
        <w:rPr>
          <w:b/>
          <w:noProof/>
          <w:sz w:val="24"/>
        </w:rPr>
        <w:t>8</w:t>
      </w:r>
      <w:r w:rsidR="009D6389" w:rsidRPr="009D6389">
        <w:rPr>
          <w:b/>
          <w:noProof/>
          <w:sz w:val="24"/>
          <w:vertAlign w:val="superscript"/>
        </w:rPr>
        <w:t>th</w:t>
      </w:r>
      <w:r w:rsidR="009D6389">
        <w:rPr>
          <w:b/>
          <w:noProof/>
          <w:sz w:val="24"/>
        </w:rPr>
        <w:t xml:space="preserve"> </w:t>
      </w:r>
      <w:r w:rsidR="00092EB9" w:rsidRPr="009D6389">
        <w:rPr>
          <w:b/>
          <w:noProof/>
          <w:sz w:val="24"/>
        </w:rPr>
        <w:t xml:space="preserve">– </w:t>
      </w:r>
      <w:r w:rsidR="009D6389">
        <w:rPr>
          <w:b/>
          <w:noProof/>
          <w:sz w:val="24"/>
        </w:rPr>
        <w:t>2</w:t>
      </w:r>
      <w:r>
        <w:rPr>
          <w:b/>
          <w:noProof/>
          <w:sz w:val="24"/>
        </w:rPr>
        <w:t>5</w:t>
      </w:r>
      <w:r w:rsidRPr="00A0035E">
        <w:rPr>
          <w:b/>
          <w:noProof/>
          <w:sz w:val="24"/>
          <w:vertAlign w:val="superscript"/>
        </w:rPr>
        <w:t>th</w:t>
      </w:r>
      <w:r w:rsidR="009D6389">
        <w:rPr>
          <w:b/>
          <w:noProof/>
          <w:sz w:val="24"/>
        </w:rPr>
        <w:t xml:space="preserve"> </w:t>
      </w:r>
      <w:r>
        <w:rPr>
          <w:b/>
          <w:noProof/>
          <w:sz w:val="24"/>
        </w:rPr>
        <w:t>July</w:t>
      </w:r>
      <w:r w:rsidR="00092EB9" w:rsidRPr="009D6389">
        <w:rPr>
          <w:b/>
          <w:noProof/>
          <w:sz w:val="24"/>
        </w:rPr>
        <w:t>, 202</w:t>
      </w:r>
      <w:r w:rsidR="009D6389">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sidR="009D6389">
        <w:rPr>
          <w:rFonts w:cs="Arial"/>
          <w:b/>
          <w:bCs/>
          <w:color w:val="0000FF"/>
        </w:rPr>
        <w:t>4</w:t>
      </w:r>
      <w:r w:rsidR="002169D0" w:rsidRPr="009D6389">
        <w:rPr>
          <w:rFonts w:cs="Arial"/>
          <w:b/>
          <w:bCs/>
          <w:color w:val="0000FF"/>
        </w:rPr>
        <w:t>-2</w:t>
      </w:r>
      <w:r w:rsidR="009D6389">
        <w:rPr>
          <w:rFonts w:cs="Arial"/>
          <w:b/>
          <w:bCs/>
          <w:color w:val="0000FF"/>
        </w:rPr>
        <w:t>5</w:t>
      </w:r>
      <w:r>
        <w:rPr>
          <w:rFonts w:cs="Arial"/>
          <w:b/>
          <w:bCs/>
          <w:color w:val="0000FF"/>
        </w:rPr>
        <w:t>1118</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B24FCE2" w:rsidR="001E41F3" w:rsidRPr="009D6389" w:rsidRDefault="00A0035E" w:rsidP="00E13F3D">
            <w:pPr>
              <w:pStyle w:val="CRCoverPage"/>
              <w:spacing w:after="0"/>
              <w:jc w:val="center"/>
              <w:rPr>
                <w:b/>
                <w:noProof/>
              </w:rPr>
            </w:pPr>
            <w:r>
              <w:rPr>
                <w:b/>
                <w:noProof/>
                <w:sz w:val="28"/>
              </w:rPr>
              <w:t>2</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34C699" w:rsidR="001E41F3" w:rsidRPr="009D6389" w:rsidRDefault="000B7FC2">
            <w:pPr>
              <w:pStyle w:val="CRCoverPage"/>
              <w:spacing w:after="0"/>
              <w:jc w:val="center"/>
              <w:rPr>
                <w:noProof/>
                <w:sz w:val="28"/>
              </w:rPr>
            </w:pPr>
            <w:r w:rsidRPr="009D6389">
              <w:rPr>
                <w:b/>
                <w:noProof/>
                <w:sz w:val="28"/>
              </w:rPr>
              <w:t>18.</w:t>
            </w:r>
            <w:r w:rsidR="00A0035E">
              <w:rPr>
                <w:b/>
                <w:noProof/>
                <w:sz w:val="28"/>
              </w:rPr>
              <w:t>6</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5F4F3276"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7424EA">
              <w:rPr>
                <w:noProof/>
              </w:rPr>
              <w:t>7</w:t>
            </w:r>
            <w:r w:rsidRPr="009D6389">
              <w:rPr>
                <w:noProof/>
              </w:rPr>
              <w:t>-</w:t>
            </w:r>
            <w:r w:rsidR="002D3305">
              <w:rPr>
                <w:noProof/>
              </w:rPr>
              <w:t>1</w:t>
            </w:r>
            <w:r w:rsidR="007424EA">
              <w:rPr>
                <w:noProof/>
              </w:rPr>
              <w:t>4</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4E2FB" w:rsidR="001E41F3" w:rsidRPr="009D6389" w:rsidRDefault="00922F8C">
            <w:pPr>
              <w:pStyle w:val="CRCoverPage"/>
              <w:spacing w:after="0"/>
              <w:ind w:left="100"/>
            </w:pPr>
            <w:r>
              <w:rPr>
                <w:noProof/>
              </w:rPr>
              <w:t xml:space="preserve">In FS_AMD, stage 3 work on integrating ECN marking for L4S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5E93DB"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96504D">
              <w:rPr>
                <w:noProof/>
              </w:rPr>
              <w:t>5.6</w:t>
            </w:r>
            <w:r w:rsidR="00A50B7B">
              <w:rPr>
                <w:noProof/>
              </w:rPr>
              <w:t>.1</w:t>
            </w:r>
            <w:r w:rsidR="0096504D">
              <w:rPr>
                <w:noProof/>
              </w:rPr>
              <w:t xml:space="preserve"> (new), </w:t>
            </w:r>
            <w:r w:rsidR="00A50B7B">
              <w:rPr>
                <w:noProof/>
              </w:rPr>
              <w:t xml:space="preserve">5.6.2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3FF17971" w:rsidR="001E41F3" w:rsidRPr="009D6389" w:rsidRDefault="00145D43">
            <w:pPr>
              <w:pStyle w:val="CRCoverPage"/>
              <w:spacing w:after="0"/>
              <w:ind w:left="99"/>
              <w:rPr>
                <w:noProof/>
              </w:rPr>
            </w:pPr>
            <w:r w:rsidRPr="009D6389">
              <w:rPr>
                <w:noProof/>
              </w:rPr>
              <w:t>TS</w:t>
            </w:r>
            <w:r w:rsidR="00410A93">
              <w:rPr>
                <w:noProof/>
              </w:rPr>
              <w:t xml:space="preserve"> 26.512 </w:t>
            </w:r>
            <w:r w:rsidRPr="009D6389">
              <w:rPr>
                <w:noProof/>
              </w:rPr>
              <w:t>CR</w:t>
            </w:r>
            <w:r w:rsidR="00410A93">
              <w:rPr>
                <w:noProof/>
              </w:rPr>
              <w:t>0096 (Rel-18)</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53BE477F" w:rsidR="001E41F3" w:rsidRPr="009D6389" w:rsidRDefault="001E41F3">
            <w:pPr>
              <w:pStyle w:val="CRCoverPage"/>
              <w:spacing w:after="0"/>
              <w:ind w:left="99"/>
              <w:rPr>
                <w:noProof/>
              </w:rPr>
            </w:pP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4C076B8A" w:rsidR="001E41F3" w:rsidRPr="009D6389" w:rsidRDefault="001E41F3">
            <w:pPr>
              <w:pStyle w:val="CRCoverPage"/>
              <w:spacing w:after="0"/>
              <w:ind w:left="99"/>
              <w:rPr>
                <w:noProof/>
              </w:rPr>
            </w:pP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448ABD" w:rsidR="008863B9" w:rsidRPr="009D6389" w:rsidRDefault="00A0035E">
            <w:pPr>
              <w:pStyle w:val="CRCoverPage"/>
              <w:spacing w:after="0"/>
              <w:ind w:left="100"/>
              <w:rPr>
                <w:noProof/>
                <w:lang w:eastAsia="zh-CN"/>
              </w:rPr>
            </w:pPr>
            <w:r>
              <w:rPr>
                <w:rFonts w:hint="eastAsia"/>
                <w:noProof/>
                <w:lang w:eastAsia="zh-CN"/>
              </w:rPr>
              <w:t>S</w:t>
            </w:r>
            <w:r>
              <w:rPr>
                <w:noProof/>
                <w:lang w:eastAsia="zh-CN"/>
              </w:rPr>
              <w:t xml:space="preserve">A4#133e: use latest version of TS 26.512 as basis. </w:t>
            </w: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3B8FBD87" w:rsidR="003B1645" w:rsidRPr="009D6389" w:rsidRDefault="006658E8"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7082226"/>
      <w:bookmarkStart w:id="2" w:name="_Toc68899693"/>
      <w:bookmarkStart w:id="3" w:name="_Toc71214444"/>
      <w:bookmarkStart w:id="4" w:name="_Toc71722118"/>
      <w:bookmarkStart w:id="5" w:name="_Toc74859170"/>
      <w:bookmarkStart w:id="6" w:name="_Toc155355306"/>
      <w:bookmarkStart w:id="7" w:name="_Toc194090050"/>
      <w:r>
        <w:rPr>
          <w:rFonts w:ascii="Arial" w:hAnsi="Arial" w:cs="Arial"/>
          <w:color w:val="FF0000"/>
          <w:sz w:val="28"/>
          <w:szCs w:val="28"/>
          <w:lang w:val="en-US" w:eastAsia="zh-CN"/>
        </w:rPr>
        <w:lastRenderedPageBreak/>
        <w:t>Additional references</w:t>
      </w:r>
    </w:p>
    <w:bookmarkEnd w:id="1"/>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11FD35DD" w:rsidR="00F7097D" w:rsidRPr="009D6389" w:rsidRDefault="00F97003"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rPr>
        <w:t>Procedures of the M5 (Media Session Handling) interface</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36AA4B80"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Richard Bradbury" w:date="2025-05-23T13:20:00Z">
        <w:r w:rsidR="006B0226">
          <w:t>that</w:t>
        </w:r>
      </w:ins>
      <w:ins w:id="92" w:author="Huawei-Qi-0522" w:date="2025-05-23T10:47:00Z">
        <w:r w:rsidR="00CB0E57">
          <w:t xml:space="preserve"> </w:t>
        </w:r>
      </w:ins>
      <w:ins w:id="93" w:author="Huawei-Qi-0522" w:date="2025-05-23T10:49:00Z">
        <w:r w:rsidR="00CB0E57">
          <w:t xml:space="preserve">an </w:t>
        </w:r>
      </w:ins>
      <w:ins w:id="94" w:author="Huawei-Qi-0522" w:date="2025-05-23T10:47:00Z">
        <w:r w:rsidR="00CB0E57" w:rsidRPr="001C6412">
          <w:t>L4S-capable media transport stack</w:t>
        </w:r>
      </w:ins>
      <w:ins w:id="95" w:author="Huawei-Qi-0522" w:date="2025-05-23T10:54:00Z">
        <w:r w:rsidR="00097F04">
          <w:t xml:space="preserve"> is present and in use by the Media Player</w:t>
        </w:r>
      </w:ins>
      <w:ins w:id="96" w:author="Huawei-Qi-0522" w:date="2025-05-23T10:47:00Z">
        <w:r w:rsidR="00CB0E57">
          <w:t xml:space="preserve"> or </w:t>
        </w:r>
      </w:ins>
      <w:ins w:id="97" w:author="Richard Bradbury (2025-07-15)" w:date="2025-07-15T18:02:00Z">
        <w:r w:rsidR="00F97003">
          <w:t xml:space="preserve">if </w:t>
        </w:r>
      </w:ins>
      <w:ins w:id="98" w:author="Huawei-Qi-0522" w:date="2025-05-23T10:47:00Z">
        <w:r w:rsidR="00CB0E57">
          <w:t xml:space="preserve">the </w:t>
        </w:r>
      </w:ins>
      <w:ins w:id="99" w:author="Richard Bradbury (2025-05-22)" w:date="2025-05-23T00:18:00Z">
        <w:r w:rsidR="004215DB">
          <w:t xml:space="preserve">Media Player </w:t>
        </w:r>
      </w:ins>
      <w:ins w:id="100" w:author="Richard Bradbury (2025-05-22)" w:date="2025-05-23T00:20:00Z">
        <w:r w:rsidR="004215DB">
          <w:t>configuration and settings</w:t>
        </w:r>
      </w:ins>
      <w:ins w:id="101" w:author="Richard Bradbury (2025-05-22)" w:date="2025-05-23T00:18:00Z">
        <w:r w:rsidR="004215DB">
          <w:t xml:space="preserve"> API (see clause 13.2.4) </w:t>
        </w:r>
      </w:ins>
      <w:ins w:id="102" w:author="Richard Bradbury (2025-05-22)" w:date="2025-05-23T00:20:00Z">
        <w:r w:rsidR="004215DB">
          <w:t xml:space="preserve">declares </w:t>
        </w:r>
        <w:r w:rsidR="004215DB" w:rsidRPr="004215DB">
          <w:rPr>
            <w:rStyle w:val="Codechar"/>
          </w:rPr>
          <w:t>CAPABILITY_L4S</w:t>
        </w:r>
      </w:ins>
      <w:ins w:id="103" w:author="Huawei-Qi-0522" w:date="2025-05-23T10:47:00Z">
        <w:r w:rsidR="00CB0E57">
          <w:rPr>
            <w:rStyle w:val="Codechar"/>
          </w:rPr>
          <w:t>.</w:t>
        </w:r>
      </w:ins>
    </w:p>
    <w:p w14:paraId="13038BBA" w14:textId="47B11C2B" w:rsidR="006051A7" w:rsidRDefault="00D5196A" w:rsidP="005475BA">
      <w:pPr>
        <w:pStyle w:val="B1"/>
        <w:rPr>
          <w:ins w:id="104" w:author="Richard Bradbury (2025-05-21)" w:date="2025-05-22T00:10:00Z"/>
        </w:rPr>
      </w:pPr>
      <w:ins w:id="105" w:author="Huawei-Qi-0520" w:date="2025-05-20T16:47:00Z">
        <w:r>
          <w:t>-</w:t>
        </w:r>
        <w:r>
          <w:tab/>
        </w:r>
      </w:ins>
      <w:ins w:id="10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7" w:author="Richard Bradbury (2025-05-21)" w:date="2025-05-22T00:11:00Z">
        <w:r w:rsidR="00790C51">
          <w:rPr>
            <w:rStyle w:val="Codechar"/>
          </w:rPr>
          <w:t>qoS‌Monitoring‌</w:t>
        </w:r>
      </w:ins>
      <w:ins w:id="108" w:author="Huawei-Qi-0522" w:date="2025-05-22T11:27:00Z">
        <w:r w:rsidR="00451DD1">
          <w:rPr>
            <w:rStyle w:val="Codechar"/>
          </w:rPr>
          <w:t>Required</w:t>
        </w:r>
      </w:ins>
      <w:ins w:id="109" w:author="Richard Bradbury (2025-05-21)" w:date="2025-05-22T00:10:00Z">
        <w:r w:rsidR="006051A7">
          <w:t xml:space="preserve"> flag to </w:t>
        </w:r>
        <w:r w:rsidR="006051A7" w:rsidRPr="00790C51">
          <w:rPr>
            <w:rStyle w:val="Codechar"/>
          </w:rPr>
          <w:t>true</w:t>
        </w:r>
        <w:r w:rsidR="006051A7">
          <w:t xml:space="preserve"> in the Dynamic Policy request only if </w:t>
        </w:r>
      </w:ins>
      <w:ins w:id="110" w:author="Huawei-Qi-0522" w:date="2025-05-22T19:22:00Z">
        <w:r w:rsidR="00D80F7B">
          <w:t>the Media Player is capable of consuming QoS monitoring results</w:t>
        </w:r>
      </w:ins>
      <w:ins w:id="111" w:author="Richard Bradbury (2025-05-21)" w:date="2025-05-22T00:10:00Z">
        <w:r w:rsidR="006051A7">
          <w:t>.</w:t>
        </w:r>
      </w:ins>
    </w:p>
    <w:p w14:paraId="709D9BA1" w14:textId="43098727" w:rsidR="005475BA" w:rsidRDefault="006051A7" w:rsidP="005475BA">
      <w:pPr>
        <w:pStyle w:val="B1"/>
        <w:rPr>
          <w:ins w:id="112" w:author="Huawei-Qi-0520" w:date="2025-05-20T16:44:00Z"/>
        </w:rPr>
      </w:pPr>
      <w:ins w:id="113" w:author="Richard Bradbury (2025-05-21)" w:date="2025-05-22T00:10:00Z">
        <w:r>
          <w:lastRenderedPageBreak/>
          <w:tab/>
        </w:r>
      </w:ins>
      <w:ins w:id="114" w:author="Huawei-Qi-0520" w:date="2025-05-20T16:47:00Z">
        <w:r w:rsidR="00D5196A">
          <w:t xml:space="preserve">The Media </w:t>
        </w:r>
      </w:ins>
      <w:ins w:id="115" w:author="Huawei-Qi-0520" w:date="2025-05-20T16:48:00Z">
        <w:r w:rsidR="00D5196A">
          <w:t xml:space="preserve">Session Handler </w:t>
        </w:r>
      </w:ins>
      <w:ins w:id="116" w:author="Huawei-Qi-0520" w:date="2025-05-20T16:45:00Z">
        <w:r w:rsidR="00D5196A">
          <w:t>shall</w:t>
        </w:r>
      </w:ins>
      <w:ins w:id="117" w:author="Huawei-Qi-0520" w:date="2025-05-20T16:44:00Z">
        <w:r w:rsidR="00D5196A">
          <w:t xml:space="preserve"> interrogate the capabilities of the Media </w:t>
        </w:r>
      </w:ins>
      <w:ins w:id="118" w:author="Huawei-Qi-0520" w:date="2025-05-20T16:45:00Z">
        <w:r w:rsidR="00D5196A">
          <w:t>Player</w:t>
        </w:r>
      </w:ins>
      <w:ins w:id="119" w:author="Huawei-Qi-0520" w:date="2025-05-20T16:48:00Z">
        <w:r w:rsidR="00D5196A">
          <w:t xml:space="preserve"> in order to discover whether it is capable of consuming QoS monitoring results and shall select a Pol</w:t>
        </w:r>
      </w:ins>
      <w:ins w:id="120" w:author="Huawei-Qi-0520" w:date="2025-05-20T16:49:00Z">
        <w:r w:rsidR="00D5196A">
          <w:t xml:space="preserve">icy Template that </w:t>
        </w:r>
      </w:ins>
      <w:ins w:id="121" w:author="Huawei-Qi-0521" w:date="2025-05-21T14:26:00Z">
        <w:r w:rsidR="003B6604">
          <w:t xml:space="preserve">indicates the </w:t>
        </w:r>
      </w:ins>
      <w:ins w:id="122" w:author="Huawei-Qi-0522" w:date="2025-05-22T11:28:00Z">
        <w:r w:rsidR="00451DD1">
          <w:t>preference</w:t>
        </w:r>
      </w:ins>
      <w:ins w:id="123" w:author="Huawei-Qi-0521" w:date="2025-05-21T14:26:00Z">
        <w:r w:rsidR="003B6604">
          <w:t xml:space="preserve"> </w:t>
        </w:r>
        <w:del w:id="124" w:author="Richard Bradbury (2025-07-15)" w:date="2025-07-15T18:03:00Z">
          <w:r w:rsidR="003B6604" w:rsidDel="00F97003">
            <w:delText>of</w:delText>
          </w:r>
        </w:del>
      </w:ins>
      <w:ins w:id="125" w:author="Richard Bradbury (2025-07-15)" w:date="2025-07-15T18:03:00Z">
        <w:r w:rsidR="00F97003">
          <w:t>for</w:t>
        </w:r>
      </w:ins>
      <w:ins w:id="126" w:author="Huawei-Qi-0521" w:date="2025-05-21T14:26:00Z">
        <w:r w:rsidR="003B6604">
          <w:t xml:space="preserve"> </w:t>
        </w:r>
      </w:ins>
      <w:ins w:id="127" w:author="Huawei-Qi-0520" w:date="2025-05-20T16:49:00Z">
        <w:r w:rsidR="00D5196A">
          <w:t xml:space="preserve">QoS monitoring </w:t>
        </w:r>
      </w:ins>
      <w:ins w:id="128" w:author="Huawei-Qi-0522" w:date="2025-05-22T11:28:00Z">
        <w:r w:rsidR="00451DD1">
          <w:t>functionality</w:t>
        </w:r>
      </w:ins>
      <w:ins w:id="129" w:author="Huawei-Qi-0520" w:date="2025-05-20T16:49:00Z">
        <w:r w:rsidR="00D5196A">
          <w:t xml:space="preserve"> only if the Media Player has this cap</w:t>
        </w:r>
      </w:ins>
      <w:ins w:id="130" w:author="Huawei-Qi-0520" w:date="2025-05-20T16:50:00Z">
        <w:r w:rsidR="00D5196A">
          <w:t>ability.</w:t>
        </w:r>
      </w:ins>
    </w:p>
    <w:p w14:paraId="29DBF42C" w14:textId="2F204327" w:rsidR="00D5196A" w:rsidRPr="009D6389" w:rsidRDefault="00F9700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lang w:val="en-US"/>
        </w:rPr>
        <w:t>Procedures of the M7d (UE Media Player) interface</w:t>
      </w:r>
    </w:p>
    <w:p w14:paraId="05EBE563" w14:textId="2FD97455" w:rsidR="00D5196A" w:rsidRDefault="00D5196A" w:rsidP="00D32C84">
      <w:pPr>
        <w:pStyle w:val="Heading3"/>
        <w:rPr>
          <w:ins w:id="131" w:author="Huawei-Qi-0520" w:date="2025-05-20T17:03:00Z"/>
        </w:rPr>
      </w:pPr>
      <w:bookmarkStart w:id="132" w:name="_Toc68899547"/>
      <w:bookmarkStart w:id="133" w:name="_Toc71214298"/>
      <w:bookmarkStart w:id="134" w:name="_Toc71721972"/>
      <w:bookmarkStart w:id="135" w:name="_Toc74859024"/>
      <w:bookmarkStart w:id="136" w:name="_Toc194089845"/>
      <w:ins w:id="137" w:author="Huawei-Qi-0520" w:date="2025-05-20T17:03:00Z">
        <w:r w:rsidRPr="006436AF">
          <w:t>4.9.</w:t>
        </w:r>
        <w:r>
          <w:t>3</w:t>
        </w:r>
        <w:r w:rsidRPr="006436AF">
          <w:tab/>
        </w:r>
        <w:r>
          <w:t xml:space="preserve">Dynamic Policy </w:t>
        </w:r>
        <w:r w:rsidRPr="006436AF">
          <w:t>procedures</w:t>
        </w:r>
        <w:bookmarkEnd w:id="132"/>
        <w:bookmarkEnd w:id="133"/>
        <w:bookmarkEnd w:id="134"/>
        <w:bookmarkEnd w:id="135"/>
        <w:bookmarkEnd w:id="136"/>
      </w:ins>
    </w:p>
    <w:p w14:paraId="078ACE87" w14:textId="77777777" w:rsidR="003F5DAE" w:rsidRDefault="00D5196A" w:rsidP="00D5196A">
      <w:pPr>
        <w:rPr>
          <w:ins w:id="138" w:author="Huawei-Qi-0520" w:date="2025-05-20T17:05:00Z"/>
          <w:lang w:eastAsia="zh-CN"/>
        </w:rPr>
      </w:pPr>
      <w:ins w:id="139"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40" w:author="Huawei-Qi-0520" w:date="2025-05-20T17:05:00Z">
        <w:r w:rsidR="003F5DAE">
          <w:rPr>
            <w:lang w:eastAsia="zh-CN"/>
          </w:rPr>
          <w:t xml:space="preserve">between a Media Player and </w:t>
        </w:r>
      </w:ins>
      <w:ins w:id="141"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2" w:author="Huawei-Qi-0520" w:date="2025-05-20T17:05:00Z">
        <w:r w:rsidR="003F5DAE">
          <w:rPr>
            <w:lang w:eastAsia="zh-CN"/>
          </w:rPr>
          <w:t>at reference point M11.</w:t>
        </w:r>
      </w:ins>
    </w:p>
    <w:p w14:paraId="5D6657F4" w14:textId="0AB3C69D" w:rsidR="005475BA" w:rsidRDefault="003F5DAE" w:rsidP="005475BA">
      <w:pPr>
        <w:rPr>
          <w:ins w:id="143" w:author="Huawei-Qi-0520" w:date="2025-05-20T16:47:00Z"/>
        </w:rPr>
      </w:pPr>
      <w:ins w:id="144" w:author="Huawei-Qi-0520" w:date="2025-05-20T17:05:00Z">
        <w:r>
          <w:t xml:space="preserve">If </w:t>
        </w:r>
        <w:commentRangeStart w:id="145"/>
        <w:r>
          <w:t xml:space="preserve">the Media </w:t>
        </w:r>
      </w:ins>
      <w:ins w:id="146" w:author="Huawei-Qi-0520" w:date="2025-05-20T17:06:00Z">
        <w:r>
          <w:t xml:space="preserve">Player </w:t>
        </w:r>
      </w:ins>
      <w:bookmarkStart w:id="147" w:name="_Hlk198653613"/>
      <w:commentRangeEnd w:id="145"/>
      <w:r w:rsidR="00A0035E">
        <w:rPr>
          <w:rStyle w:val="CommentReference"/>
        </w:rPr>
        <w:commentReference w:id="145"/>
      </w:r>
      <w:ins w:id="148" w:author="Huawei-Qi-0520" w:date="2025-05-20T17:06:00Z">
        <w:r>
          <w:t>is capable of consuming QoS monitoring results</w:t>
        </w:r>
        <w:bookmarkEnd w:id="147"/>
        <w:r>
          <w:t>, it</w:t>
        </w:r>
      </w:ins>
      <w:ins w:id="149" w:author="Huawei-Qi-0520" w:date="2025-05-20T17:03:00Z">
        <w:r w:rsidR="00D5196A" w:rsidRPr="002C01E9">
          <w:t xml:space="preserve"> shall subscribe to receive </w:t>
        </w:r>
      </w:ins>
      <w:ins w:id="150" w:author="Huawei-Qi-0520" w:date="2025-05-20T17:06:00Z">
        <w:r>
          <w:t xml:space="preserve">QoS monitoring results </w:t>
        </w:r>
      </w:ins>
      <w:ins w:id="151" w:author="Huawei-Qi-0520" w:date="2025-05-20T17:03:00Z">
        <w:r w:rsidR="00D5196A" w:rsidRPr="002C01E9">
          <w:t>notifications from the Media Session Handler at reference point M11</w:t>
        </w:r>
      </w:ins>
      <w:ins w:id="152" w:author="Huawei-Qi-0520" w:date="2025-05-20T17:10:00Z">
        <w:r>
          <w:t xml:space="preserve"> as specified in clause</w:t>
        </w:r>
      </w:ins>
      <w:ins w:id="153" w:author="Richard Bradbury (2025-05-21)" w:date="2025-05-22T00:03:00Z">
        <w:r w:rsidR="005475BA">
          <w:t> </w:t>
        </w:r>
      </w:ins>
      <w:ins w:id="154" w:author="Huawei-Qi-0520" w:date="2025-05-20T17:11:00Z">
        <w:r>
          <w:t>5.4.3</w:t>
        </w:r>
      </w:ins>
      <w:ins w:id="155" w:author="Huawei-Qi-0520" w:date="2025-05-20T17:10:00Z">
        <w:r>
          <w:t xml:space="preserve"> of TS</w:t>
        </w:r>
      </w:ins>
      <w:ins w:id="156" w:author="Richard Bradbury (2025-05-21)" w:date="2025-05-22T00:03:00Z">
        <w:r w:rsidR="005475BA">
          <w:t> </w:t>
        </w:r>
      </w:ins>
      <w:ins w:id="157" w:author="Huawei-Qi-0520" w:date="2025-05-20T17:10:00Z">
        <w:r>
          <w:t>26.510</w:t>
        </w:r>
      </w:ins>
      <w:ins w:id="158" w:author="Richard Bradbury (2025-05-21)" w:date="2025-05-22T00:03:00Z">
        <w:r w:rsidR="005475BA">
          <w:t> </w:t>
        </w:r>
      </w:ins>
      <w:ins w:id="159" w:author="Huawei-Qi-0520" w:date="2025-05-20T17:10:00Z">
        <w:r>
          <w:t>[</w:t>
        </w:r>
      </w:ins>
      <w:ins w:id="160" w:author="Huawei-Qi-0520" w:date="2025-05-20T17:11:00Z">
        <w:r>
          <w:t>56</w:t>
        </w:r>
      </w:ins>
      <w:ins w:id="161" w:author="Huawei-Qi-0520" w:date="2025-05-20T17:10:00Z">
        <w:r>
          <w:t>]</w:t>
        </w:r>
      </w:ins>
      <w:ins w:id="162" w:author="Huawei-Qi-0520" w:date="2025-05-20T17:07:00Z">
        <w:r>
          <w:t>.</w:t>
        </w:r>
      </w:ins>
    </w:p>
    <w:p w14:paraId="58E1F9ED" w14:textId="2537D86F" w:rsidR="00F1033B" w:rsidRPr="009D6389" w:rsidRDefault="00A50B7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3" w:name="_Toc68899550"/>
      <w:bookmarkStart w:id="164" w:name="_Toc71214301"/>
      <w:bookmarkStart w:id="165" w:name="_Toc71721975"/>
      <w:bookmarkStart w:id="166" w:name="_Toc74859027"/>
      <w:bookmarkStart w:id="167" w:name="_Toc194089863"/>
      <w:r w:rsidRPr="00A50B7B">
        <w:rPr>
          <w:rFonts w:ascii="Arial" w:hAnsi="Arial" w:cs="Arial"/>
          <w:color w:val="FF0000"/>
          <w:sz w:val="28"/>
          <w:szCs w:val="28"/>
          <w:lang w:val="en-US"/>
        </w:rPr>
        <w:t>Procedures of the M4u (Media Streaming) interface</w:t>
      </w:r>
      <w:r w:rsidR="009210EF">
        <w:rPr>
          <w:rFonts w:ascii="Arial" w:hAnsi="Arial" w:cs="Arial"/>
          <w:color w:val="FF0000"/>
          <w:sz w:val="28"/>
          <w:szCs w:val="28"/>
          <w:lang w:val="en-US"/>
        </w:rPr>
        <w:br/>
      </w:r>
      <w:r w:rsidR="009210EF" w:rsidRPr="00410A93">
        <w:rPr>
          <w:rFonts w:ascii="Arial" w:hAnsi="Arial" w:cs="Arial"/>
          <w:i/>
          <w:iCs/>
          <w:color w:val="FF0000"/>
          <w:sz w:val="24"/>
          <w:szCs w:val="24"/>
          <w:lang w:val="en-US"/>
        </w:rPr>
        <w:t>(</w:t>
      </w:r>
      <w:r w:rsidR="00410A93">
        <w:rPr>
          <w:rFonts w:ascii="Arial" w:hAnsi="Arial" w:cs="Arial"/>
          <w:i/>
          <w:iCs/>
          <w:color w:val="FF0000"/>
          <w:sz w:val="24"/>
          <w:szCs w:val="24"/>
          <w:lang w:val="en-US"/>
        </w:rPr>
        <w:t>implemented on top of</w:t>
      </w:r>
      <w:r w:rsidR="009210EF" w:rsidRPr="00410A93">
        <w:rPr>
          <w:rFonts w:ascii="Arial" w:hAnsi="Arial" w:cs="Arial"/>
          <w:i/>
          <w:iCs/>
          <w:color w:val="FF0000"/>
          <w:sz w:val="24"/>
          <w:szCs w:val="24"/>
          <w:lang w:val="en-US"/>
        </w:rPr>
        <w:t xml:space="preserve"> 26512-</w:t>
      </w:r>
      <w:r w:rsidR="009210EF" w:rsidRPr="00410A93">
        <w:rPr>
          <w:rFonts w:ascii="Arial" w:hAnsi="Arial" w:cs="Arial"/>
          <w:b/>
          <w:bCs/>
          <w:i/>
          <w:iCs/>
          <w:color w:val="FF0000"/>
          <w:sz w:val="24"/>
          <w:szCs w:val="24"/>
          <w:lang w:val="en-US"/>
        </w:rPr>
        <w:t>CR0096</w:t>
      </w:r>
      <w:r w:rsidR="009210EF" w:rsidRPr="00410A93">
        <w:rPr>
          <w:rFonts w:ascii="Arial" w:hAnsi="Arial" w:cs="Arial"/>
          <w:i/>
          <w:iCs/>
          <w:color w:val="FF0000"/>
          <w:sz w:val="24"/>
          <w:szCs w:val="24"/>
          <w:lang w:val="en-US"/>
        </w:rPr>
        <w:t xml:space="preserve"> Rel-18)</w:t>
      </w:r>
    </w:p>
    <w:p w14:paraId="302320E1" w14:textId="793B6F0B" w:rsidR="004133B5" w:rsidRDefault="00AA58B2" w:rsidP="00AA58B2">
      <w:pPr>
        <w:pStyle w:val="Heading3"/>
        <w:rPr>
          <w:ins w:id="168" w:author="Richard Bradbury (2025-05-22)" w:date="2025-05-22T16:31:00Z"/>
        </w:rPr>
      </w:pPr>
      <w:bookmarkStart w:id="169" w:name="_Toc68899530"/>
      <w:bookmarkStart w:id="170" w:name="_Toc71214281"/>
      <w:bookmarkStart w:id="171" w:name="_Toc71721955"/>
      <w:bookmarkStart w:id="172" w:name="_Toc74859007"/>
      <w:bookmarkStart w:id="173" w:name="_Toc194089823"/>
      <w:bookmarkEnd w:id="163"/>
      <w:bookmarkEnd w:id="164"/>
      <w:bookmarkEnd w:id="165"/>
      <w:bookmarkEnd w:id="166"/>
      <w:bookmarkEnd w:id="167"/>
      <w:ins w:id="174" w:author="Richard Bradbury (2025-05-22)" w:date="2025-05-22T16:26:00Z">
        <w:r>
          <w:t>5.6.1</w:t>
        </w:r>
        <w:r>
          <w:tab/>
        </w:r>
      </w:ins>
      <w:ins w:id="175" w:author="Richard Bradbury (2025-05-22)" w:date="2025-05-22T16:31:00Z">
        <w:r w:rsidR="004133B5">
          <w:t>General</w:t>
        </w:r>
      </w:ins>
    </w:p>
    <w:p w14:paraId="76A054B9" w14:textId="77777777" w:rsidR="004133B5" w:rsidRDefault="004133B5" w:rsidP="004133B5">
      <w:r>
        <w:t>Procedures at this reference point are for further study.</w:t>
      </w:r>
    </w:p>
    <w:p w14:paraId="505F2ECD" w14:textId="4B76E3C1" w:rsidR="00AA58B2" w:rsidRDefault="004133B5" w:rsidP="00AA58B2">
      <w:pPr>
        <w:pStyle w:val="Heading3"/>
        <w:rPr>
          <w:ins w:id="176" w:author="Richard Bradbury (2025-05-22)" w:date="2025-05-22T16:26:00Z"/>
        </w:rPr>
      </w:pPr>
      <w:ins w:id="177" w:author="Richard Bradbury (2025-05-22)" w:date="2025-05-22T16:31:00Z">
        <w:r>
          <w:t>5.6.2</w:t>
        </w:r>
        <w:r>
          <w:tab/>
        </w:r>
      </w:ins>
      <w:ins w:id="178" w:author="Richard Bradbury (2025-05-22)" w:date="2025-05-22T16:26:00Z">
        <w:r w:rsidR="00AA58B2">
          <w:t>ECN marking for L4S</w:t>
        </w:r>
      </w:ins>
    </w:p>
    <w:p w14:paraId="1BBDEBFF" w14:textId="72EAE331" w:rsidR="00F1033B" w:rsidRDefault="004D5D43" w:rsidP="00F1033B">
      <w:pPr>
        <w:keepNext/>
        <w:rPr>
          <w:ins w:id="179" w:author="Richard Bradbury (2025-05-22)" w:date="2025-05-22T13:02:00Z"/>
        </w:rPr>
      </w:pPr>
      <w:ins w:id="180" w:author="Richard Bradbury (2025-05-22)" w:date="2025-05-22T12:48:00Z">
        <w:r>
          <w:t>W</w:t>
        </w:r>
      </w:ins>
      <w:ins w:id="181" w:author="Thorsten Lohmar (22th May)" w:date="2025-05-22T05:03:00Z">
        <w:r>
          <w:t xml:space="preserve">hen </w:t>
        </w:r>
      </w:ins>
      <w:ins w:id="182" w:author="Richard Bradbury (2025-05-22)" w:date="2025-05-22T16:27:00Z">
        <w:r w:rsidR="004133B5">
          <w:t xml:space="preserve">a </w:t>
        </w:r>
      </w:ins>
      <w:ins w:id="183" w:author="Huawei-Qi-0522" w:date="2025-05-22T14:46:00Z">
        <w:r>
          <w:t xml:space="preserve">Dynamic Policy Instance (see clause 4.7.3) enabling the </w:t>
        </w:r>
      </w:ins>
      <w:ins w:id="184" w:author="Thorsten Lohmar (22th May)" w:date="2025-05-22T05:03:00Z">
        <w:r>
          <w:t xml:space="preserve">ECN marking </w:t>
        </w:r>
      </w:ins>
      <w:ins w:id="185" w:author="Thorsten Lohmar (22th May)" w:date="2025-05-22T05:04:00Z">
        <w:r>
          <w:t xml:space="preserve">for L4S functionality </w:t>
        </w:r>
      </w:ins>
      <w:ins w:id="186" w:author="Thorsten Lohmar (22th May)" w:date="2025-05-22T05:03:00Z">
        <w:r>
          <w:t xml:space="preserve">is </w:t>
        </w:r>
      </w:ins>
      <w:ins w:id="187" w:author="Richard Bradbury (2025-05-22)" w:date="2025-05-22T12:50:00Z">
        <w:r>
          <w:t xml:space="preserve">successfully </w:t>
        </w:r>
      </w:ins>
      <w:ins w:id="188" w:author="Thorsten Lohmar (22th May)" w:date="2025-05-22T05:15:00Z">
        <w:r>
          <w:t>activated</w:t>
        </w:r>
      </w:ins>
      <w:ins w:id="189" w:author="Thorsten Lohmar (22th May)" w:date="2025-05-22T05:17:00Z">
        <w:r>
          <w:t xml:space="preserve"> for </w:t>
        </w:r>
      </w:ins>
      <w:ins w:id="190" w:author="Huawei-Qi-0522" w:date="2025-05-22T16:08:00Z">
        <w:r w:rsidR="00B13543">
          <w:t>an</w:t>
        </w:r>
      </w:ins>
      <w:ins w:id="191" w:author="Thorsten Lohmar (22th May)" w:date="2025-05-22T05:17:00Z">
        <w:r>
          <w:t xml:space="preserve"> </w:t>
        </w:r>
      </w:ins>
      <w:ins w:id="192" w:author="Huawei-Qi-0522" w:date="2025-05-22T15:34:00Z">
        <w:r>
          <w:t>uplink</w:t>
        </w:r>
      </w:ins>
      <w:ins w:id="193" w:author="Richard Bradbury (2025-05-22)" w:date="2025-05-22T12:57:00Z">
        <w:r>
          <w:t xml:space="preserve"> </w:t>
        </w:r>
      </w:ins>
      <w:ins w:id="194" w:author="Thorsten Lohmar (22th May)" w:date="2025-05-22T05:17:00Z">
        <w:r>
          <w:t>media streaming session</w:t>
        </w:r>
      </w:ins>
      <w:ins w:id="195" w:author="Richard Bradbury (2025-05-22)" w:date="2025-05-22T13:02:00Z">
        <w:r w:rsidR="00F1033B">
          <w:t xml:space="preserve">, the 5GMSu AS </w:t>
        </w:r>
      </w:ins>
      <w:ins w:id="196" w:author="Huawei-Qi-0522" w:date="2025-05-23T11:03:00Z">
        <w:r w:rsidR="00F25320">
          <w:t>is required to</w:t>
        </w:r>
      </w:ins>
      <w:ins w:id="197"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w:t>
        </w:r>
      </w:ins>
      <w:ins w:id="198" w:author="Richard Bradbury (2025-07-15)" w:date="2025-07-16T09:56:00Z">
        <w:r w:rsidR="00410A93">
          <w:t>u</w:t>
        </w:r>
      </w:ins>
      <w:ins w:id="199" w:author="Richard Bradbury (2025-05-22)" w:date="2025-05-22T13:02:00Z">
        <w:r w:rsidR="00F1033B">
          <w:t>.</w:t>
        </w:r>
      </w:ins>
    </w:p>
    <w:bookmarkEnd w:id="169"/>
    <w:bookmarkEnd w:id="170"/>
    <w:bookmarkEnd w:id="171"/>
    <w:bookmarkEnd w:id="172"/>
    <w:bookmarkEnd w:id="173"/>
    <w:p w14:paraId="35EE31BE" w14:textId="34DBF3A6" w:rsidR="00D5196A" w:rsidRPr="009D6389" w:rsidRDefault="00410A9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10A93">
        <w:rPr>
          <w:rFonts w:ascii="Arial" w:hAnsi="Arial" w:cs="Arial"/>
          <w:color w:val="FF0000"/>
          <w:sz w:val="28"/>
          <w:szCs w:val="28"/>
          <w:lang w:val="en-US"/>
        </w:rPr>
        <w:t>DASH Media Player APIs and functions</w:t>
      </w:r>
    </w:p>
    <w:p w14:paraId="34A93527" w14:textId="77777777" w:rsidR="00A0035E" w:rsidRPr="006436AF" w:rsidRDefault="00A0035E" w:rsidP="00A0035E">
      <w:pPr>
        <w:pStyle w:val="Heading3"/>
      </w:pPr>
      <w:bookmarkStart w:id="200" w:name="_Toc201903831"/>
      <w:bookmarkStart w:id="201" w:name="_MCCTEMPBM_CRPT71130556___2"/>
      <w:bookmarkEnd w:id="2"/>
      <w:bookmarkEnd w:id="3"/>
      <w:bookmarkEnd w:id="4"/>
      <w:bookmarkEnd w:id="5"/>
      <w:bookmarkEnd w:id="6"/>
      <w:bookmarkEnd w:id="7"/>
      <w:r w:rsidRPr="006436AF">
        <w:t>13.2.1</w:t>
      </w:r>
      <w:r w:rsidRPr="006436AF">
        <w:tab/>
        <w:t>Overview</w:t>
      </w:r>
      <w:bookmarkEnd w:id="200"/>
    </w:p>
    <w:p w14:paraId="5A68F1CF" w14:textId="77777777" w:rsidR="00A0035E" w:rsidRPr="006436AF" w:rsidRDefault="00A0035E" w:rsidP="00A0035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116779" w14:textId="77777777" w:rsidR="00A0035E" w:rsidRPr="006436AF" w:rsidRDefault="00A0035E" w:rsidP="00A0035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202" w:name="_MCCTEMPBM_CRPT71130555___7"/>
    <w:p w14:paraId="41BB3532" w14:textId="77777777" w:rsidR="00A0035E" w:rsidRPr="006436AF" w:rsidRDefault="00A0035E" w:rsidP="00A0035E">
      <w:pPr>
        <w:pStyle w:val="TH"/>
      </w:pPr>
      <w:r>
        <w:object w:dxaOrig="18760" w:dyaOrig="11961" w14:anchorId="7503F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10.45pt" o:ole="">
            <v:imagedata r:id="rId20" o:title=""/>
          </v:shape>
          <o:OLEObject Type="Embed" ProgID="Visio.Drawing.15" ShapeID="_x0000_i1025" DrawAspect="Content" ObjectID="_1814703388" r:id="rId21"/>
        </w:object>
      </w:r>
    </w:p>
    <w:p w14:paraId="45F48765" w14:textId="77777777" w:rsidR="00A0035E" w:rsidRPr="006436AF" w:rsidRDefault="00A0035E" w:rsidP="00A0035E">
      <w:pPr>
        <w:pStyle w:val="TF"/>
      </w:pPr>
      <w:bookmarkStart w:id="203" w:name="_CRFigure13_2_11"/>
      <w:bookmarkEnd w:id="202"/>
      <w:r w:rsidRPr="006436AF">
        <w:t xml:space="preserve">Figure </w:t>
      </w:r>
      <w:bookmarkEnd w:id="203"/>
      <w:r w:rsidRPr="006436AF">
        <w:t>13.2.1-1: Architecture</w:t>
      </w:r>
      <w:r>
        <w:t xml:space="preserve"> of DASH-based 5GMSd Client</w:t>
      </w:r>
    </w:p>
    <w:p w14:paraId="50FB0B6D" w14:textId="77777777" w:rsidR="00A0035E" w:rsidRPr="006436AF" w:rsidRDefault="00A0035E" w:rsidP="00A0035E">
      <w:pPr>
        <w:keepNext/>
      </w:pPr>
      <w:r w:rsidRPr="006436AF">
        <w:t xml:space="preserve">The key functionalities of each of the functions as shown in </w:t>
      </w:r>
      <w:r>
        <w:t>f</w:t>
      </w:r>
      <w:r w:rsidRPr="006436AF">
        <w:t>igure</w:t>
      </w:r>
      <w:r>
        <w:t> </w:t>
      </w:r>
      <w:r w:rsidRPr="006436AF">
        <w:t>13.2-1 are summarized in the following:</w:t>
      </w:r>
    </w:p>
    <w:p w14:paraId="49F2375A" w14:textId="77777777" w:rsidR="00A0035E" w:rsidRPr="006436AF" w:rsidRDefault="00A0035E" w:rsidP="00A0035E">
      <w:pPr>
        <w:ind w:left="720" w:hanging="360"/>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6C4260F8" w14:textId="77777777" w:rsidR="00A0035E" w:rsidRPr="006436AF" w:rsidRDefault="00A0035E" w:rsidP="00A0035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498EEBCD" w14:textId="77777777" w:rsidR="00A0035E" w:rsidRPr="006436AF" w:rsidRDefault="00A0035E" w:rsidP="00A0035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0AF8EBEC" w14:textId="77777777" w:rsidR="00A0035E" w:rsidRPr="006436AF" w:rsidRDefault="00A0035E" w:rsidP="00A0035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0A7F650D" w14:textId="77777777" w:rsidR="00A0035E" w:rsidRPr="006436AF" w:rsidRDefault="00A0035E" w:rsidP="00A0035E">
      <w:pPr>
        <w:ind w:left="720" w:hanging="360"/>
      </w:pPr>
      <w:r w:rsidRPr="006436AF">
        <w:t>-</w:t>
      </w:r>
      <w:r w:rsidRPr="006436AF">
        <w:tab/>
      </w:r>
      <w:r w:rsidRPr="006436AF">
        <w:rPr>
          <w:i/>
        </w:rPr>
        <w:t>MPD Processing:</w:t>
      </w:r>
      <w:r w:rsidRPr="006436AF">
        <w:t xml:space="preserve"> parses and processes the MPD and extracts the relevant information.</w:t>
      </w:r>
    </w:p>
    <w:p w14:paraId="54544C8F" w14:textId="77777777" w:rsidR="00A0035E" w:rsidRPr="006436AF" w:rsidRDefault="00A0035E" w:rsidP="00A0035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04" w:author="Richard Bradbury" w:date="2025-05-14T05:55:00Z">
        <w:r w:rsidDel="00C15A2C">
          <w:delText>DASH client through</w:delText>
        </w:r>
      </w:del>
      <w:ins w:id="205" w:author="Richard Bradbury" w:date="2025-05-14T05:55:00Z">
        <w:r w:rsidR="00C15A2C">
          <w:t>Media Player via reference point</w:t>
        </w:r>
      </w:ins>
      <w:r w:rsidR="00C15A2C">
        <w:t xml:space="preserve"> </w:t>
      </w:r>
      <w:r>
        <w:t>M7d may be used.</w:t>
      </w:r>
    </w:p>
    <w:p w14:paraId="572A075B" w14:textId="42CA75BE" w:rsidR="00C15A2C" w:rsidRDefault="00D32C84" w:rsidP="00D32C84">
      <w:pPr>
        <w:ind w:left="720" w:hanging="360"/>
      </w:pPr>
      <w:r>
        <w:t>-</w:t>
      </w:r>
      <w:r>
        <w:tab/>
      </w:r>
      <w:r>
        <w:rPr>
          <w:i/>
        </w:rPr>
        <w:t>Throughput Estimation:</w:t>
      </w:r>
      <w:r>
        <w:rPr>
          <w:iCs/>
        </w:rPr>
        <w:t xml:space="preserve"> </w:t>
      </w:r>
      <w:r>
        <w:t xml:space="preserve">estimates the </w:t>
      </w:r>
      <w:ins w:id="206" w:author="Huawei-Qi" w:date="2025-05-13T11:14:00Z">
        <w:r w:rsidR="002816FC">
          <w:t xml:space="preserve">network status, </w:t>
        </w:r>
      </w:ins>
      <w:ins w:id="207" w:author="Thorsten Lohmar" w:date="2025-05-17T08:26:00Z">
        <w:r w:rsidR="0085114F">
          <w:t>i.</w:t>
        </w:r>
      </w:ins>
      <w:ins w:id="208" w:author="Huawei-Qi" w:date="2025-05-13T11:14:00Z">
        <w:r w:rsidR="002816FC">
          <w:t xml:space="preserve">e. </w:t>
        </w:r>
      </w:ins>
      <w:r>
        <w:t>throughput</w:t>
      </w:r>
      <w:ins w:id="209" w:author="Huawei-Qi" w:date="2025-05-13T11:14:00Z">
        <w:r w:rsidR="002816FC">
          <w:t xml:space="preserve">, congestion </w:t>
        </w:r>
      </w:ins>
      <w:ins w:id="210" w:author="Huawei-Qi-0521" w:date="2025-05-21T14:32:00Z">
        <w:r w:rsidR="001B3B76">
          <w:t>information</w:t>
        </w:r>
      </w:ins>
      <w:r>
        <w:t xml:space="preserve"> </w:t>
      </w:r>
      <w:ins w:id="211" w:author="Richard Bradbury" w:date="2025-05-14T05:50:00Z">
        <w:r w:rsidR="00C15A2C">
          <w:t>on</w:t>
        </w:r>
      </w:ins>
      <w:ins w:id="212" w:author="Huawei-Qi" w:date="2025-05-13T11:14:00Z">
        <w:r w:rsidR="002816FC">
          <w:t xml:space="preserve"> the </w:t>
        </w:r>
      </w:ins>
      <w:ins w:id="213" w:author="Huawei-Qi" w:date="2025-05-13T11:15:00Z">
        <w:r w:rsidR="002816FC">
          <w:t xml:space="preserve">transmission link </w:t>
        </w:r>
      </w:ins>
      <w:ins w:id="214" w:author="Richard Bradbury" w:date="2025-05-14T05:50:00Z">
        <w:r w:rsidR="00C15A2C">
          <w:t>between the Media Player and</w:t>
        </w:r>
      </w:ins>
      <w:ins w:id="215" w:author="Huawei-Qi" w:date="2025-05-13T11:14:00Z">
        <w:r w:rsidR="002816FC">
          <w:t xml:space="preserve"> </w:t>
        </w:r>
      </w:ins>
      <w:r>
        <w:t>the 5GMSd Application Server</w:t>
      </w:r>
      <w:r w:rsidR="002816FC">
        <w:t>.</w:t>
      </w:r>
      <w:ins w:id="216" w:author="Huawei-Qi" w:date="2025-05-13T11:15:00Z">
        <w:r w:rsidR="002816FC">
          <w:t xml:space="preserve"> </w:t>
        </w:r>
        <w:commentRangeStart w:id="217"/>
        <w:r w:rsidR="002816FC">
          <w:t xml:space="preserve">Information provided to the </w:t>
        </w:r>
      </w:ins>
      <w:ins w:id="218" w:author="Huawei-Qi-0520" w:date="2025-05-20T16:09:00Z">
        <w:r w:rsidR="00232D97">
          <w:t xml:space="preserve">Media Player </w:t>
        </w:r>
      </w:ins>
      <w:ins w:id="219" w:author="Richard Bradbury" w:date="2025-05-14T05:54:00Z">
        <w:r w:rsidR="00C15A2C">
          <w:t>via reference point</w:t>
        </w:r>
      </w:ins>
      <w:ins w:id="220" w:author="Huawei-Qi" w:date="2025-05-13T11:15:00Z">
        <w:r w:rsidR="002816FC">
          <w:t xml:space="preserve"> M11d </w:t>
        </w:r>
      </w:ins>
      <w:ins w:id="221" w:author="Richard Bradbury (2025-07-22)" w:date="2025-07-22T15:29:00Z" w16du:dateUtc="2025-07-22T14:29:00Z">
        <w:r w:rsidR="002A4F08">
          <w:t>(</w:t>
        </w:r>
      </w:ins>
      <w:ins w:id="222" w:author="Huawei-Qi" w:date="2025-05-13T11:15:00Z">
        <w:r w:rsidR="002A4F08">
          <w:t>i.e., QoS monitoring results</w:t>
        </w:r>
      </w:ins>
      <w:ins w:id="223" w:author="Richard Bradbury (2025-07-22)" w:date="2025-07-22T15:29:00Z" w16du:dateUtc="2025-07-22T14:29:00Z">
        <w:r w:rsidR="002A4F08">
          <w:t xml:space="preserve">) </w:t>
        </w:r>
      </w:ins>
      <w:ins w:id="224" w:author="Huawei-Qi" w:date="2025-05-13T11:15:00Z">
        <w:r w:rsidR="002816FC">
          <w:t xml:space="preserve">may be </w:t>
        </w:r>
      </w:ins>
      <w:ins w:id="225" w:author="Thorsten Lohmar" w:date="2025-05-17T08:24:00Z">
        <w:r w:rsidR="00792D5A">
          <w:t xml:space="preserve">considered </w:t>
        </w:r>
        <w:del w:id="226" w:author="Richard Bradbury (2025-07-22)" w:date="2025-07-22T15:30:00Z" w16du:dateUtc="2025-07-22T14:30:00Z">
          <w:r w:rsidR="00792D5A" w:rsidDel="002A4F08">
            <w:delText>within</w:delText>
          </w:r>
        </w:del>
      </w:ins>
      <w:ins w:id="227" w:author="Richard Bradbury (2025-07-22)" w:date="2025-07-22T15:30:00Z" w16du:dateUtc="2025-07-22T14:30:00Z">
        <w:r w:rsidR="002A4F08">
          <w:t>as input to</w:t>
        </w:r>
      </w:ins>
      <w:ins w:id="228" w:author="Thorsten Lohmar" w:date="2025-05-17T08:24:00Z">
        <w:r w:rsidR="00792D5A">
          <w:t xml:space="preserve"> the throughput est</w:t>
        </w:r>
        <w:r w:rsidR="0064572C">
          <w:t>imation</w:t>
        </w:r>
      </w:ins>
      <w:ins w:id="229" w:author="Huawei-Qi" w:date="2025-05-13T11:15:00Z">
        <w:r w:rsidR="002816FC">
          <w:t>.</w:t>
        </w:r>
      </w:ins>
      <w:commentRangeEnd w:id="217"/>
      <w:r w:rsidR="00A0035E">
        <w:rPr>
          <w:rStyle w:val="CommentReference"/>
        </w:rPr>
        <w:commentReference w:id="217"/>
      </w:r>
    </w:p>
    <w:p w14:paraId="6AFF08B0" w14:textId="7D3AE930" w:rsidR="00C15A2C" w:rsidRDefault="00C15A2C" w:rsidP="00C15A2C">
      <w:pPr>
        <w:ind w:left="720" w:hanging="360"/>
        <w:rPr>
          <w:ins w:id="230" w:author="Richard Bradbury" w:date="2025-05-14T05:52:00Z"/>
        </w:rPr>
      </w:pPr>
      <w:ins w:id="231" w:author="Richard Bradbury" w:date="2025-05-14T05:52:00Z">
        <w:r>
          <w:tab/>
        </w:r>
      </w:ins>
      <w:ins w:id="232" w:author="Huawei-Qi-0522" w:date="2025-05-22T20:38:00Z">
        <w:r w:rsidR="008B16A9">
          <w:t>W</w:t>
        </w:r>
      </w:ins>
      <w:ins w:id="233" w:author="Richard Bradbury" w:date="2025-05-14T05:51:00Z">
        <w:r>
          <w:t>hen</w:t>
        </w:r>
      </w:ins>
      <w:ins w:id="234" w:author="Huawei-Qi" w:date="2025-05-13T11:16:00Z">
        <w:r w:rsidR="003A2D07">
          <w:t xml:space="preserve"> ECN marking for L4S </w:t>
        </w:r>
      </w:ins>
      <w:ins w:id="235" w:author="Richard Bradbury" w:date="2025-05-14T06:11:00Z">
        <w:r w:rsidR="00AF30E2">
          <w:t>according to RFC </w:t>
        </w:r>
      </w:ins>
      <w:ins w:id="236" w:author="Huawei-Qi-0519" w:date="2025-05-19T15:25:00Z">
        <w:r w:rsidR="005D7F29">
          <w:t>9330</w:t>
        </w:r>
      </w:ins>
      <w:ins w:id="237" w:author="Richard Bradbury (2025-07-15)" w:date="2025-07-15T18:10:00Z">
        <w:r w:rsidR="0054407E">
          <w:t> </w:t>
        </w:r>
      </w:ins>
      <w:ins w:id="238" w:author="Huawei-Qi-0519" w:date="2025-05-19T15:25:00Z">
        <w:r w:rsidR="005D7F29">
          <w:t>[X1], RFC</w:t>
        </w:r>
      </w:ins>
      <w:ins w:id="239" w:author="Richard Bradbury (2025-05-22)" w:date="2025-05-23T00:27:00Z">
        <w:r w:rsidR="006F4C4B">
          <w:t> </w:t>
        </w:r>
      </w:ins>
      <w:ins w:id="240" w:author="Huawei-Qi-0519" w:date="2025-05-19T15:25:00Z">
        <w:r w:rsidR="005D7F29">
          <w:t>9331</w:t>
        </w:r>
      </w:ins>
      <w:ins w:id="241" w:author="Richard Bradbury" w:date="2025-05-14T06:11:00Z">
        <w:r w:rsidR="00AF30E2">
          <w:t> [</w:t>
        </w:r>
      </w:ins>
      <w:ins w:id="242" w:author="Huawei-Qi-0519" w:date="2025-05-19T15:25:00Z">
        <w:r w:rsidR="005D7F29">
          <w:t>X2] and RFC</w:t>
        </w:r>
      </w:ins>
      <w:ins w:id="243" w:author="Richard Bradbury (2025-05-22)" w:date="2025-05-23T00:27:00Z">
        <w:r w:rsidR="006F4C4B">
          <w:t> </w:t>
        </w:r>
      </w:ins>
      <w:ins w:id="244" w:author="Huawei-Qi-0519" w:date="2025-05-19T15:25:00Z">
        <w:r w:rsidR="005D7F29">
          <w:t>9333</w:t>
        </w:r>
      </w:ins>
      <w:ins w:id="245" w:author="Richard Bradbury (2025-05-22)" w:date="2025-05-23T00:27:00Z">
        <w:r w:rsidR="006F4C4B">
          <w:t> </w:t>
        </w:r>
      </w:ins>
      <w:ins w:id="246" w:author="Huawei-Qi-0519" w:date="2025-05-19T15:25:00Z">
        <w:r w:rsidR="005D7F29">
          <w:t>[X3</w:t>
        </w:r>
      </w:ins>
      <w:ins w:id="247" w:author="Richard Bradbury" w:date="2025-05-14T06:11:00Z">
        <w:r w:rsidR="00AF30E2">
          <w:t>]</w:t>
        </w:r>
      </w:ins>
      <w:ins w:id="248" w:author="Huawei-Qi-0521" w:date="2025-05-21T14:27:00Z">
        <w:r w:rsidR="003B1645">
          <w:t xml:space="preserve"> </w:t>
        </w:r>
      </w:ins>
      <w:ins w:id="249" w:author="Richard Bradbury (2025-05-22)" w:date="2025-05-22T16:33:00Z">
        <w:r w:rsidR="001D6B8F">
          <w:t>is</w:t>
        </w:r>
      </w:ins>
      <w:ins w:id="250" w:author="Huawei-Qi" w:date="2025-05-13T11:16:00Z">
        <w:r w:rsidR="003A2D07">
          <w:t xml:space="preserve"> activated </w:t>
        </w:r>
      </w:ins>
      <w:ins w:id="251" w:author="Richard Bradbury" w:date="2025-05-14T05:51:00Z">
        <w:r>
          <w:t>(</w:t>
        </w:r>
      </w:ins>
      <w:ins w:id="252" w:author="Huawei-Qi" w:date="2025-05-13T21:33:00Z">
        <w:r w:rsidR="003D7D9E">
          <w:t xml:space="preserve">as notified by </w:t>
        </w:r>
      </w:ins>
      <w:ins w:id="253" w:author="Huawei-Qi" w:date="2025-05-13T11:18:00Z">
        <w:r w:rsidR="00CC2527">
          <w:t>the Media Session Handler</w:t>
        </w:r>
      </w:ins>
      <w:ins w:id="254" w:author="Richard Bradbury" w:date="2025-05-14T05:52:00Z">
        <w:r w:rsidR="001D6B8F">
          <w:t xml:space="preserve"> using </w:t>
        </w:r>
      </w:ins>
      <w:ins w:id="255" w:author="Richard Bradbury (2025-05-22)" w:date="2025-05-22T16:33:00Z">
        <w:r w:rsidR="001D6B8F">
          <w:t xml:space="preserve">the </w:t>
        </w:r>
      </w:ins>
      <w:ins w:id="256" w:author="Richard Bradbury" w:date="2025-05-14T05:52:00Z">
        <w:r w:rsidR="001D6B8F">
          <w:rPr>
            <w:rStyle w:val="Code"/>
            <w:lang w:eastAsia="zh-CN"/>
          </w:rPr>
          <w:t>L</w:t>
        </w:r>
        <w:r w:rsidR="001D6B8F">
          <w:rPr>
            <w:rStyle w:val="Code"/>
          </w:rPr>
          <w:t>4S_</w:t>
        </w:r>
      </w:ins>
      <w:ins w:id="257" w:author="Huawei-Qi-0521" w:date="2025-05-21T14:28:00Z">
        <w:r w:rsidR="001D6B8F">
          <w:rPr>
            <w:rStyle w:val="Code"/>
          </w:rPr>
          <w:t>E</w:t>
        </w:r>
      </w:ins>
      <w:ins w:id="258" w:author="Richard Bradbury (2025-05-22)" w:date="2025-05-22T16:33:00Z">
        <w:r w:rsidR="001D6B8F">
          <w:rPr>
            <w:rStyle w:val="Code"/>
          </w:rPr>
          <w:t>N</w:t>
        </w:r>
      </w:ins>
      <w:ins w:id="259" w:author="Richard Bradbury (2025-05-22)" w:date="2025-05-22T16:34:00Z">
        <w:r w:rsidR="001D6B8F">
          <w:rPr>
            <w:rStyle w:val="Code"/>
          </w:rPr>
          <w:t>AB</w:t>
        </w:r>
      </w:ins>
      <w:ins w:id="260" w:author="Richard Bradbury (2025-05-22)" w:date="2025-05-22T16:39:00Z">
        <w:r w:rsidR="00F4084D">
          <w:rPr>
            <w:rStyle w:val="Code"/>
          </w:rPr>
          <w:t>L</w:t>
        </w:r>
      </w:ins>
      <w:ins w:id="261" w:author="Richard Bradbury (2025-05-22)" w:date="2025-05-22T16:34:00Z">
        <w:r w:rsidR="001D6B8F">
          <w:rPr>
            <w:rStyle w:val="Code"/>
          </w:rPr>
          <w:t>ED</w:t>
        </w:r>
      </w:ins>
      <w:ins w:id="262" w:author="Huawei-Qi" w:date="2025-05-13T11:18:00Z">
        <w:r w:rsidR="001D6B8F">
          <w:t xml:space="preserve"> </w:t>
        </w:r>
      </w:ins>
      <w:ins w:id="263" w:author="Richard Bradbury (2025-05-22)" w:date="2025-05-22T16:34:00Z">
        <w:r w:rsidR="001D6B8F">
          <w:t>notification</w:t>
        </w:r>
      </w:ins>
      <w:ins w:id="264" w:author="Huawei-Qi" w:date="2025-05-13T11:18:00Z">
        <w:r w:rsidR="00CC2527">
          <w:t xml:space="preserve"> at </w:t>
        </w:r>
      </w:ins>
      <w:ins w:id="265" w:author="Richard Bradbury (2025-05-22)" w:date="2025-05-22T16:35:00Z">
        <w:r w:rsidR="001D6B8F">
          <w:t>reference point</w:t>
        </w:r>
      </w:ins>
      <w:ins w:id="266" w:author="Huawei-Qi" w:date="2025-05-13T11:18:00Z">
        <w:r w:rsidR="00CC2527">
          <w:t xml:space="preserve"> M11d</w:t>
        </w:r>
      </w:ins>
      <w:ins w:id="267" w:author="Richard Bradbury (2025-05-22)" w:date="2025-05-22T16:34:00Z">
        <w:r w:rsidR="001D6B8F">
          <w:t xml:space="preserve">) </w:t>
        </w:r>
      </w:ins>
      <w:ins w:id="268" w:author="Huawei-Qi" w:date="2025-05-13T11:16:00Z">
        <w:r w:rsidR="003840A5">
          <w:t xml:space="preserve">ECN marking </w:t>
        </w:r>
      </w:ins>
      <w:ins w:id="269" w:author="Richard Bradbury (2025-05-22)" w:date="2025-05-22T16:38:00Z">
        <w:r w:rsidR="00F4084D">
          <w:t>of cong</w:t>
        </w:r>
      </w:ins>
      <w:ins w:id="270" w:author="Richard Bradbury (2025-05-22)" w:date="2025-05-22T16:39:00Z">
        <w:r w:rsidR="00F4084D">
          <w:t xml:space="preserve">estion </w:t>
        </w:r>
      </w:ins>
      <w:ins w:id="271" w:author="Huawei-Qi" w:date="2025-05-13T11:16:00Z">
        <w:r w:rsidR="003840A5">
          <w:t xml:space="preserve">in </w:t>
        </w:r>
      </w:ins>
      <w:ins w:id="272" w:author="Richard Bradbury" w:date="2025-05-14T05:53:00Z">
        <w:r>
          <w:t>downlink</w:t>
        </w:r>
      </w:ins>
      <w:ins w:id="273" w:author="Huawei-Qi" w:date="2025-05-13T11:16:00Z">
        <w:r w:rsidR="003840A5">
          <w:t xml:space="preserve"> packets</w:t>
        </w:r>
      </w:ins>
      <w:ins w:id="274" w:author="Huawei-Qi-0521" w:date="2025-05-21T14:32:00Z">
        <w:r w:rsidR="001B3B76">
          <w:t xml:space="preserve"> may </w:t>
        </w:r>
      </w:ins>
      <w:ins w:id="275" w:author="Richard Bradbury (2025-05-22)" w:date="2025-05-22T16:36:00Z">
        <w:r w:rsidR="00F4084D">
          <w:t xml:space="preserve">additionally </w:t>
        </w:r>
      </w:ins>
      <w:ins w:id="276" w:author="Huawei-Qi-0521" w:date="2025-05-21T14:32:00Z">
        <w:r w:rsidR="001B3B76">
          <w:t xml:space="preserve">be considered </w:t>
        </w:r>
      </w:ins>
      <w:ins w:id="277" w:author="Richard Bradbury (2025-05-22)" w:date="2025-05-22T16:38:00Z">
        <w:r w:rsidR="00F4084D">
          <w:t>as input to</w:t>
        </w:r>
      </w:ins>
      <w:ins w:id="278" w:author="Huawei-Qi-0521" w:date="2025-05-21T14:32:00Z">
        <w:r w:rsidR="001B3B76">
          <w:t xml:space="preserve"> throughput estimation</w:t>
        </w:r>
      </w:ins>
      <w:ins w:id="279" w:author="Richard Bradbury (2025-05-22)" w:date="2025-05-22T16:37:00Z">
        <w:r w:rsidR="00F4084D">
          <w:t>, subject to the availability of a suitable low-level API</w:t>
        </w:r>
      </w:ins>
      <w:ins w:id="280" w:author="Huawei-Qi" w:date="2025-05-13T11:16:00Z">
        <w:r w:rsidR="003840A5">
          <w:t>.</w:t>
        </w:r>
      </w:ins>
    </w:p>
    <w:p w14:paraId="16BFA858" w14:textId="77777777" w:rsidR="00A0035E" w:rsidRPr="006436AF" w:rsidRDefault="00A0035E" w:rsidP="00A0035E">
      <w:pPr>
        <w:ind w:left="720" w:hanging="360"/>
      </w:pPr>
      <w:bookmarkStart w:id="281" w:name="_Toc68899706"/>
      <w:bookmarkStart w:id="282" w:name="_Toc71214457"/>
      <w:bookmarkStart w:id="283" w:name="_Toc71722131"/>
      <w:bookmarkStart w:id="284" w:name="_Toc74859183"/>
      <w:bookmarkStart w:id="285" w:name="_Toc155355319"/>
      <w:bookmarkStart w:id="286" w:name="_Toc194090064"/>
      <w:bookmarkEnd w:id="201"/>
      <w:r w:rsidRPr="006436AF">
        <w:lastRenderedPageBreak/>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1AA0871" w14:textId="77777777" w:rsidR="00A0035E" w:rsidRPr="006436AF" w:rsidRDefault="00A0035E" w:rsidP="00A0035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312B40A" w14:textId="77777777" w:rsidR="00A0035E" w:rsidRPr="006436AF" w:rsidRDefault="00A0035E" w:rsidP="00A0035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7F91A711" w14:textId="77777777" w:rsidR="00A0035E" w:rsidRPr="006436AF" w:rsidRDefault="00A0035E" w:rsidP="00A0035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11C3234E" w14:textId="77777777" w:rsidR="00A0035E" w:rsidRPr="006436AF" w:rsidRDefault="00A0035E" w:rsidP="00A0035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062E0F94" w14:textId="77777777" w:rsidR="00A0035E" w:rsidRPr="006436AF" w:rsidRDefault="00A0035E" w:rsidP="00A0035E">
      <w:pPr>
        <w:ind w:left="720" w:hanging="360"/>
      </w:pPr>
      <w:bookmarkStart w:id="287"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301842A2" w14:textId="77777777" w:rsidR="00A0035E" w:rsidRPr="006436AF" w:rsidRDefault="00A0035E" w:rsidP="00A0035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2DC11E97" w14:textId="77777777" w:rsidR="00A0035E" w:rsidRPr="006436AF" w:rsidRDefault="00A0035E" w:rsidP="00A0035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64BF433F" w14:textId="77777777" w:rsidR="00A0035E" w:rsidRPr="006436AF" w:rsidRDefault="00A0035E" w:rsidP="00A0035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287"/>
    <w:p w14:paraId="1883B12A" w14:textId="77777777" w:rsidR="00A0035E" w:rsidRPr="006436AF" w:rsidRDefault="00A0035E" w:rsidP="00A0035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0F30539B" w14:textId="77777777" w:rsidR="00A0035E" w:rsidRPr="006436AF" w:rsidRDefault="00A0035E" w:rsidP="00A0035E">
      <w:r w:rsidRPr="006436AF">
        <w:t xml:space="preserve">A 5GMSd </w:t>
      </w:r>
      <w:r>
        <w:t>C</w:t>
      </w:r>
      <w:r w:rsidRPr="006436AF">
        <w:t>lient for DASH distribution shall support the APIs defined in this clause</w:t>
      </w:r>
      <w:r>
        <w:t> </w:t>
      </w:r>
      <w:r w:rsidRPr="006436AF">
        <w:t>13.</w:t>
      </w:r>
    </w:p>
    <w:p w14:paraId="4C040F64" w14:textId="77777777" w:rsidR="00A0035E" w:rsidRPr="006436AF" w:rsidRDefault="00A0035E" w:rsidP="00A0035E">
      <w:pPr>
        <w:pStyle w:val="NO"/>
      </w:pPr>
      <w:bookmarkStart w:id="288" w:name="_MCCTEMPBM_CRPT71130558___5"/>
      <w:r w:rsidRPr="006436AF">
        <w:t>NOTE:</w:t>
      </w:r>
      <w:r w:rsidRPr="006436AF">
        <w:tab/>
        <w:t xml:space="preserve">The initial APIs have largely been designed based on the dash.js APIs documented here: </w:t>
      </w:r>
      <w:hyperlink r:id="rId22" w:history="1">
        <w:r w:rsidRPr="006436AF">
          <w:rPr>
            <w:rStyle w:val="Hyperlink"/>
          </w:rPr>
          <w:t>http://cdn.dashjs.org/latest/jsdoc</w:t>
        </w:r>
      </w:hyperlink>
      <w:r w:rsidRPr="006436AF">
        <w:rPr>
          <w:rStyle w:val="Hyperlink"/>
        </w:rPr>
        <w:t>.</w:t>
      </w:r>
    </w:p>
    <w:p w14:paraId="0057CAAA" w14:textId="77777777" w:rsidR="00A0035E" w:rsidRPr="006436AF" w:rsidRDefault="00A0035E" w:rsidP="00A0035E">
      <w:pPr>
        <w:pStyle w:val="Heading3"/>
      </w:pPr>
      <w:bookmarkStart w:id="289" w:name="_Toc201903844"/>
      <w:bookmarkStart w:id="290" w:name="_Toc194090063"/>
      <w:bookmarkEnd w:id="288"/>
      <w:r w:rsidRPr="006436AF">
        <w:t>13.2.4</w:t>
      </w:r>
      <w:r w:rsidRPr="006436AF">
        <w:tab/>
        <w:t>Configurations and settings API</w:t>
      </w:r>
      <w:bookmarkEnd w:id="289"/>
    </w:p>
    <w:p w14:paraId="430693F5" w14:textId="77777777" w:rsidR="00A0035E" w:rsidRPr="006436AF" w:rsidRDefault="00A0035E" w:rsidP="00A0035E">
      <w:pPr>
        <w:keepNext/>
      </w:pPr>
      <w:r w:rsidRPr="006436AF">
        <w:t xml:space="preserve">DASH streaming </w:t>
      </w:r>
      <w:r>
        <w:t xml:space="preserve">for a particular downlink media delivery session </w:t>
      </w:r>
      <w:r w:rsidRPr="006436AF">
        <w:t xml:space="preserve">may be configured </w:t>
      </w:r>
      <w:r>
        <w:t xml:space="preserve">by the 5GMSd-Aware Application at reference point M7d or by the Media Session Handler at reference point M11d </w:t>
      </w:r>
      <w:r w:rsidRPr="006436AF">
        <w:t xml:space="preserve">with the parameters provided in </w:t>
      </w:r>
      <w:r>
        <w:t>t</w:t>
      </w:r>
      <w:r w:rsidRPr="006436AF">
        <w:t>able</w:t>
      </w:r>
      <w:r>
        <w:t> </w:t>
      </w:r>
      <w:r w:rsidRPr="006436AF">
        <w:t>13.2.4-1. Note that these parameters may be set and they may also be observed.</w:t>
      </w:r>
    </w:p>
    <w:p w14:paraId="6E66E5D1" w14:textId="77777777" w:rsidR="00A0035E" w:rsidRPr="006436AF" w:rsidRDefault="00A0035E" w:rsidP="00A0035E">
      <w:pPr>
        <w:pStyle w:val="TH"/>
      </w:pPr>
      <w:r>
        <w:t>Table 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A0035E" w:rsidRPr="006436AF" w14:paraId="55C1651E" w14:textId="77777777" w:rsidTr="0003505A">
        <w:tc>
          <w:tcPr>
            <w:tcW w:w="2127" w:type="dxa"/>
            <w:gridSpan w:val="2"/>
            <w:shd w:val="clear" w:color="auto" w:fill="BFBFBF" w:themeFill="background1" w:themeFillShade="BF"/>
          </w:tcPr>
          <w:p w14:paraId="7C8B861F" w14:textId="77777777" w:rsidR="00A0035E" w:rsidRPr="006436AF" w:rsidRDefault="00A0035E" w:rsidP="0003505A">
            <w:pPr>
              <w:pStyle w:val="TAH"/>
            </w:pPr>
            <w:r w:rsidRPr="006436AF">
              <w:t>Status</w:t>
            </w:r>
          </w:p>
        </w:tc>
        <w:tc>
          <w:tcPr>
            <w:tcW w:w="1696" w:type="dxa"/>
            <w:shd w:val="clear" w:color="auto" w:fill="BFBFBF" w:themeFill="background1" w:themeFillShade="BF"/>
          </w:tcPr>
          <w:p w14:paraId="0FA55591" w14:textId="77777777" w:rsidR="00A0035E" w:rsidRPr="006436AF" w:rsidRDefault="00A0035E" w:rsidP="0003505A">
            <w:pPr>
              <w:pStyle w:val="TAH"/>
            </w:pPr>
            <w:r w:rsidRPr="006436AF">
              <w:t>Type</w:t>
            </w:r>
          </w:p>
        </w:tc>
        <w:tc>
          <w:tcPr>
            <w:tcW w:w="5808" w:type="dxa"/>
            <w:shd w:val="clear" w:color="auto" w:fill="BFBFBF" w:themeFill="background1" w:themeFillShade="BF"/>
          </w:tcPr>
          <w:p w14:paraId="54D04A5B" w14:textId="77777777" w:rsidR="00A0035E" w:rsidRPr="006436AF" w:rsidRDefault="00A0035E" w:rsidP="0003505A">
            <w:pPr>
              <w:pStyle w:val="TAH"/>
            </w:pPr>
            <w:r w:rsidRPr="006436AF">
              <w:t>Definition</w:t>
            </w:r>
          </w:p>
        </w:tc>
      </w:tr>
      <w:tr w:rsidR="00A0035E" w:rsidRPr="006436AF" w14:paraId="7647262B" w14:textId="77777777" w:rsidTr="0003505A">
        <w:tc>
          <w:tcPr>
            <w:tcW w:w="2127" w:type="dxa"/>
            <w:gridSpan w:val="2"/>
          </w:tcPr>
          <w:p w14:paraId="7751047D" w14:textId="77777777" w:rsidR="00A0035E" w:rsidRPr="00E17DEC" w:rsidRDefault="00A0035E" w:rsidP="0003505A">
            <w:pPr>
              <w:pStyle w:val="TAL"/>
              <w:rPr>
                <w:rStyle w:val="Codechar"/>
              </w:rPr>
            </w:pPr>
            <w:r w:rsidRPr="00E17DEC">
              <w:rPr>
                <w:rStyle w:val="Codechar"/>
              </w:rPr>
              <w:t>sessionId</w:t>
            </w:r>
          </w:p>
        </w:tc>
        <w:tc>
          <w:tcPr>
            <w:tcW w:w="1696" w:type="dxa"/>
          </w:tcPr>
          <w:p w14:paraId="7A263262" w14:textId="77777777" w:rsidR="00A0035E" w:rsidRPr="006436AF" w:rsidRDefault="00A0035E" w:rsidP="0003505A">
            <w:pPr>
              <w:pStyle w:val="TAL"/>
              <w:rPr>
                <w:rStyle w:val="Datatypechar"/>
              </w:rPr>
            </w:pPr>
            <w:r>
              <w:rPr>
                <w:rStyle w:val="Datatypechar"/>
              </w:rPr>
              <w:t>string</w:t>
            </w:r>
          </w:p>
        </w:tc>
        <w:tc>
          <w:tcPr>
            <w:tcW w:w="5808" w:type="dxa"/>
          </w:tcPr>
          <w:p w14:paraId="2667C6ED" w14:textId="77777777" w:rsidR="00A0035E" w:rsidRPr="006436AF" w:rsidRDefault="00A0035E" w:rsidP="0003505A">
            <w:pPr>
              <w:pStyle w:val="TAL"/>
            </w:pPr>
            <w:r>
              <w:t>A media delivery session identifier for the downlink media streaming session that has been initialised using the method specified in clause 13.2.3.2</w:t>
            </w:r>
            <w:r w:rsidRPr="006436AF">
              <w:t>.</w:t>
            </w:r>
          </w:p>
        </w:tc>
      </w:tr>
      <w:tr w:rsidR="00A0035E" w:rsidRPr="006436AF" w14:paraId="5B93BEF3" w14:textId="77777777" w:rsidTr="0003505A">
        <w:tc>
          <w:tcPr>
            <w:tcW w:w="2127" w:type="dxa"/>
            <w:gridSpan w:val="2"/>
          </w:tcPr>
          <w:p w14:paraId="2CA55B55" w14:textId="71575D77" w:rsidR="00A0035E" w:rsidRPr="00E17DEC" w:rsidRDefault="00A0035E" w:rsidP="00A0035E">
            <w:pPr>
              <w:pStyle w:val="TAL"/>
              <w:rPr>
                <w:rStyle w:val="Codechar"/>
              </w:rPr>
            </w:pPr>
            <w:ins w:id="291" w:author="Richard Bradbury" w:date="2025-05-14T06:15:00Z">
              <w:r>
                <w:rPr>
                  <w:rStyle w:val="Code"/>
                </w:rPr>
                <w:t>capabilities</w:t>
              </w:r>
            </w:ins>
          </w:p>
        </w:tc>
        <w:tc>
          <w:tcPr>
            <w:tcW w:w="1696" w:type="dxa"/>
          </w:tcPr>
          <w:p w14:paraId="5EAD8725" w14:textId="3FA992E5" w:rsidR="00A0035E" w:rsidRDefault="00A0035E" w:rsidP="00A0035E">
            <w:pPr>
              <w:pStyle w:val="TAL"/>
              <w:rPr>
                <w:rStyle w:val="Datatypechar"/>
              </w:rPr>
            </w:pPr>
            <w:ins w:id="292" w:author="Richard Bradbury" w:date="2025-05-14T06:00:00Z">
              <w:r>
                <w:rPr>
                  <w:rStyle w:val="Datatypechar"/>
                  <w:lang w:val="en-US"/>
                </w:rPr>
                <w:t>a</w:t>
              </w:r>
              <w:proofErr w:type="spellStart"/>
              <w:r>
                <w:rPr>
                  <w:rStyle w:val="Datatypechar"/>
                </w:rPr>
                <w:t>rray</w:t>
              </w:r>
            </w:ins>
            <w:proofErr w:type="spellEnd"/>
            <w:ins w:id="293" w:author="Richard Bradbury" w:date="2025-05-14T06:01:00Z">
              <w:r>
                <w:rPr>
                  <w:rStyle w:val="Datatypechar"/>
                </w:rPr>
                <w:t>(</w:t>
              </w:r>
              <w:proofErr w:type="spellStart"/>
              <w:r>
                <w:rPr>
                  <w:rStyle w:val="Datatypechar"/>
                </w:rPr>
                <w:t>enum</w:t>
              </w:r>
              <w:proofErr w:type="spellEnd"/>
              <w:r>
                <w:rPr>
                  <w:rStyle w:val="Datatypechar"/>
                </w:rPr>
                <w:t>)</w:t>
              </w:r>
            </w:ins>
          </w:p>
        </w:tc>
        <w:tc>
          <w:tcPr>
            <w:tcW w:w="5808" w:type="dxa"/>
          </w:tcPr>
          <w:p w14:paraId="67752DFC" w14:textId="77777777" w:rsidR="00A0035E" w:rsidRDefault="00A0035E" w:rsidP="00A0035E">
            <w:pPr>
              <w:pStyle w:val="TAL"/>
              <w:rPr>
                <w:ins w:id="294" w:author="Richard Bradbury" w:date="2025-05-14T06:02:00Z"/>
                <w:lang w:val="en-US"/>
              </w:rPr>
            </w:pPr>
            <w:ins w:id="295" w:author="Richard Bradbury" w:date="2025-05-14T05:59:00Z">
              <w:r>
                <w:rPr>
                  <w:lang w:val="en-US"/>
                </w:rPr>
                <w:t xml:space="preserve">A </w:t>
              </w:r>
            </w:ins>
            <w:ins w:id="296" w:author="Richard Bradbury" w:date="2025-05-14T06:00:00Z">
              <w:r>
                <w:rPr>
                  <w:lang w:val="en-US"/>
                </w:rPr>
                <w:t xml:space="preserve">read-only </w:t>
              </w:r>
            </w:ins>
            <w:ins w:id="297" w:author="Richard Bradbury" w:date="2025-05-14T05:59:00Z">
              <w:r>
                <w:rPr>
                  <w:lang w:val="en-US"/>
                </w:rPr>
                <w:t xml:space="preserve">list of Media Player </w:t>
              </w:r>
            </w:ins>
            <w:ins w:id="298" w:author="Richard Bradbury" w:date="2025-05-14T06:00:00Z">
              <w:r>
                <w:rPr>
                  <w:lang w:val="en-US"/>
                </w:rPr>
                <w:t>capabilities.</w:t>
              </w:r>
            </w:ins>
          </w:p>
          <w:p w14:paraId="42268A48" w14:textId="157211BD" w:rsidR="00A0035E" w:rsidRDefault="00A0035E" w:rsidP="0054407E">
            <w:pPr>
              <w:pStyle w:val="TALcontinuation"/>
              <w:spacing w:before="60"/>
            </w:pPr>
            <w:ins w:id="299" w:author="Richard Bradbury" w:date="2025-05-14T06:02:00Z">
              <w:r>
                <w:rPr>
                  <w:lang w:val="en-US"/>
                </w:rPr>
                <w:t>See table 13.2.4</w:t>
              </w:r>
              <w:r>
                <w:rPr>
                  <w:lang w:val="en-US"/>
                </w:rPr>
                <w:noBreakHyphen/>
                <w:t>2.</w:t>
              </w:r>
            </w:ins>
          </w:p>
        </w:tc>
      </w:tr>
      <w:tr w:rsidR="00A0035E" w:rsidRPr="006436AF" w14:paraId="25FBAF72" w14:textId="77777777" w:rsidTr="0003505A">
        <w:tc>
          <w:tcPr>
            <w:tcW w:w="2127" w:type="dxa"/>
            <w:gridSpan w:val="2"/>
          </w:tcPr>
          <w:p w14:paraId="2290490B" w14:textId="77777777" w:rsidR="00A0035E" w:rsidRPr="00E17DEC" w:rsidRDefault="00A0035E" w:rsidP="00A0035E">
            <w:pPr>
              <w:pStyle w:val="TAL"/>
              <w:rPr>
                <w:rStyle w:val="Codechar"/>
              </w:rPr>
            </w:pPr>
            <w:r w:rsidRPr="00E17DEC">
              <w:rPr>
                <w:rStyle w:val="Codechar"/>
              </w:rPr>
              <w:t>source</w:t>
            </w:r>
          </w:p>
        </w:tc>
        <w:tc>
          <w:tcPr>
            <w:tcW w:w="1696" w:type="dxa"/>
          </w:tcPr>
          <w:p w14:paraId="144EE392" w14:textId="77777777" w:rsidR="00A0035E" w:rsidRPr="006436AF" w:rsidRDefault="00A0035E" w:rsidP="00A0035E">
            <w:pPr>
              <w:pStyle w:val="TAL"/>
              <w:rPr>
                <w:rStyle w:val="Datatypechar"/>
              </w:rPr>
            </w:pPr>
            <w:r w:rsidRPr="006436AF">
              <w:rPr>
                <w:rStyle w:val="Datatypechar"/>
              </w:rPr>
              <w:t>Object</w:t>
            </w:r>
          </w:p>
        </w:tc>
        <w:tc>
          <w:tcPr>
            <w:tcW w:w="5808" w:type="dxa"/>
          </w:tcPr>
          <w:p w14:paraId="317D10D6" w14:textId="77777777" w:rsidR="00A0035E" w:rsidRPr="006436AF" w:rsidRDefault="00A0035E" w:rsidP="00A0035E">
            <w:pPr>
              <w:pStyle w:val="TAL"/>
            </w:pPr>
            <w:r w:rsidRPr="006436AF">
              <w:t>Provides the MPD and all contained information.</w:t>
            </w:r>
          </w:p>
        </w:tc>
      </w:tr>
      <w:tr w:rsidR="00A0035E" w:rsidRPr="006436AF" w14:paraId="3718D0C6" w14:textId="77777777" w:rsidTr="0003505A">
        <w:tc>
          <w:tcPr>
            <w:tcW w:w="2127" w:type="dxa"/>
            <w:gridSpan w:val="2"/>
          </w:tcPr>
          <w:p w14:paraId="438669C0" w14:textId="77777777" w:rsidR="00A0035E" w:rsidRPr="00E17DEC" w:rsidRDefault="00A0035E" w:rsidP="00A0035E">
            <w:pPr>
              <w:pStyle w:val="TAL"/>
              <w:rPr>
                <w:rStyle w:val="Codechar"/>
              </w:rPr>
            </w:pPr>
            <w:r w:rsidRPr="00E17DEC">
              <w:rPr>
                <w:rStyle w:val="Codechar"/>
              </w:rPr>
              <w:t>consumptionMode</w:t>
            </w:r>
          </w:p>
        </w:tc>
        <w:tc>
          <w:tcPr>
            <w:tcW w:w="1696" w:type="dxa"/>
          </w:tcPr>
          <w:p w14:paraId="1693D394" w14:textId="77777777" w:rsidR="00A0035E" w:rsidRPr="006436AF" w:rsidRDefault="00A0035E" w:rsidP="00A0035E">
            <w:pPr>
              <w:pStyle w:val="TAL"/>
              <w:rPr>
                <w:rStyle w:val="Datatypechar"/>
              </w:rPr>
            </w:pPr>
            <w:r w:rsidRPr="006436AF">
              <w:rPr>
                <w:rStyle w:val="Datatypechar"/>
              </w:rPr>
              <w:t>Enum</w:t>
            </w:r>
          </w:p>
        </w:tc>
        <w:tc>
          <w:tcPr>
            <w:tcW w:w="5808" w:type="dxa"/>
          </w:tcPr>
          <w:p w14:paraId="40288CAA" w14:textId="77777777" w:rsidR="00A0035E" w:rsidRPr="006436AF" w:rsidRDefault="00A0035E" w:rsidP="00A0035E">
            <w:pPr>
              <w:pStyle w:val="TAL"/>
            </w:pPr>
            <w:r w:rsidRPr="006436AF">
              <w:t>Defines two modes:</w:t>
            </w:r>
          </w:p>
          <w:p w14:paraId="6EA91C90" w14:textId="77777777" w:rsidR="00A0035E" w:rsidRPr="006436AF" w:rsidRDefault="00A0035E" w:rsidP="00A0035E">
            <w:pPr>
              <w:pStyle w:val="TALcontinuation"/>
              <w:spacing w:before="60"/>
            </w:pPr>
            <w:r w:rsidRPr="00E17DEC">
              <w:rPr>
                <w:rStyle w:val="Codechar"/>
              </w:rPr>
              <w:t>live</w:t>
            </w:r>
            <w:r w:rsidRPr="006436AF">
              <w:t>: in this case the target latency is maintained, if specified in the service description, according to the parameters</w:t>
            </w:r>
          </w:p>
          <w:p w14:paraId="68B9B31A" w14:textId="77777777" w:rsidR="00A0035E" w:rsidRPr="006436AF" w:rsidRDefault="00A0035E" w:rsidP="00A0035E">
            <w:pPr>
              <w:pStyle w:val="TALcontinuation"/>
              <w:spacing w:before="60"/>
            </w:pPr>
            <w:r w:rsidRPr="00E17DEC">
              <w:rPr>
                <w:rStyle w:val="Codechar"/>
              </w:rPr>
              <w:t>vod</w:t>
            </w:r>
            <w:r w:rsidRPr="006436AF">
              <w:t>: in this case the latency is set by the application</w:t>
            </w:r>
            <w:r>
              <w:t>,</w:t>
            </w:r>
            <w:r w:rsidRPr="006436AF">
              <w:t xml:space="preserve"> and the latency settings are ignored.</w:t>
            </w:r>
          </w:p>
        </w:tc>
      </w:tr>
      <w:tr w:rsidR="00A0035E" w:rsidRPr="006436AF" w14:paraId="78EB56F4" w14:textId="77777777" w:rsidTr="0003505A">
        <w:tc>
          <w:tcPr>
            <w:tcW w:w="2127" w:type="dxa"/>
            <w:gridSpan w:val="2"/>
          </w:tcPr>
          <w:p w14:paraId="4E0E1E16" w14:textId="77777777" w:rsidR="00A0035E" w:rsidRPr="00E17DEC" w:rsidRDefault="00A0035E" w:rsidP="00A0035E">
            <w:pPr>
              <w:pStyle w:val="TAL"/>
              <w:rPr>
                <w:rStyle w:val="Codechar"/>
              </w:rPr>
            </w:pPr>
            <w:r w:rsidRPr="00E17DEC">
              <w:rPr>
                <w:rStyle w:val="Codechar"/>
              </w:rPr>
              <w:t>maxBufferTime</w:t>
            </w:r>
          </w:p>
        </w:tc>
        <w:tc>
          <w:tcPr>
            <w:tcW w:w="1696" w:type="dxa"/>
          </w:tcPr>
          <w:p w14:paraId="0EA509E3" w14:textId="77777777" w:rsidR="00A0035E" w:rsidRPr="006436AF" w:rsidRDefault="00A0035E" w:rsidP="00A0035E">
            <w:pPr>
              <w:pStyle w:val="TAL"/>
              <w:rPr>
                <w:rStyle w:val="Datatypechar"/>
              </w:rPr>
            </w:pPr>
            <w:r w:rsidRPr="006436AF">
              <w:rPr>
                <w:rStyle w:val="Datatypechar"/>
              </w:rPr>
              <w:t>Integer</w:t>
            </w:r>
          </w:p>
        </w:tc>
        <w:tc>
          <w:tcPr>
            <w:tcW w:w="5808" w:type="dxa"/>
          </w:tcPr>
          <w:p w14:paraId="6C78FF69" w14:textId="77777777" w:rsidR="00A0035E" w:rsidRPr="006436AF" w:rsidRDefault="00A0035E" w:rsidP="00A0035E">
            <w:pPr>
              <w:pStyle w:val="TAL"/>
            </w:pPr>
            <w:r w:rsidRPr="006436AF">
              <w:t xml:space="preserve">Maximum buffer time in milliseconds for the service. </w:t>
            </w:r>
          </w:p>
        </w:tc>
      </w:tr>
      <w:tr w:rsidR="00A0035E" w:rsidRPr="006436AF" w14:paraId="06B15600" w14:textId="77777777" w:rsidTr="0003505A">
        <w:tc>
          <w:tcPr>
            <w:tcW w:w="2127" w:type="dxa"/>
            <w:gridSpan w:val="2"/>
          </w:tcPr>
          <w:p w14:paraId="7773B98F" w14:textId="77777777" w:rsidR="00A0035E" w:rsidRPr="00E17DEC" w:rsidRDefault="00A0035E" w:rsidP="00410A93">
            <w:pPr>
              <w:pStyle w:val="TAL"/>
              <w:keepNext w:val="0"/>
              <w:rPr>
                <w:rStyle w:val="Codechar"/>
              </w:rPr>
            </w:pPr>
            <w:r w:rsidRPr="00E17DEC">
              <w:rPr>
                <w:rStyle w:val="Codechar"/>
              </w:rPr>
              <w:t>serviceDescriptionId</w:t>
            </w:r>
          </w:p>
        </w:tc>
        <w:tc>
          <w:tcPr>
            <w:tcW w:w="1696" w:type="dxa"/>
          </w:tcPr>
          <w:p w14:paraId="2DA2AAF2" w14:textId="77777777" w:rsidR="00A0035E" w:rsidRPr="006436AF" w:rsidRDefault="00A0035E" w:rsidP="00410A93">
            <w:pPr>
              <w:pStyle w:val="TAL"/>
              <w:keepNext w:val="0"/>
              <w:rPr>
                <w:rStyle w:val="Datatypechar"/>
              </w:rPr>
            </w:pPr>
            <w:r w:rsidRPr="006436AF">
              <w:rPr>
                <w:rStyle w:val="Datatypechar"/>
              </w:rPr>
              <w:t>id</w:t>
            </w:r>
          </w:p>
        </w:tc>
        <w:tc>
          <w:tcPr>
            <w:tcW w:w="5808" w:type="dxa"/>
          </w:tcPr>
          <w:p w14:paraId="5484D377" w14:textId="77777777" w:rsidR="00A0035E" w:rsidRPr="006436AF" w:rsidRDefault="00A0035E" w:rsidP="00410A93">
            <w:pPr>
              <w:pStyle w:val="TAL"/>
              <w:keepNext w:val="0"/>
            </w:pPr>
            <w:r w:rsidRPr="006436AF">
              <w:t>Selects a service description by selecting an identifier.</w:t>
            </w:r>
          </w:p>
        </w:tc>
      </w:tr>
      <w:tr w:rsidR="00A0035E" w:rsidRPr="006436AF" w14:paraId="655BFA06" w14:textId="77777777" w:rsidTr="0003505A">
        <w:tc>
          <w:tcPr>
            <w:tcW w:w="2127" w:type="dxa"/>
            <w:gridSpan w:val="2"/>
          </w:tcPr>
          <w:p w14:paraId="5C3CE257" w14:textId="77777777" w:rsidR="00A0035E" w:rsidRPr="00E17DEC" w:rsidRDefault="00A0035E" w:rsidP="00A0035E">
            <w:pPr>
              <w:pStyle w:val="TAL"/>
              <w:rPr>
                <w:rStyle w:val="Codechar"/>
              </w:rPr>
            </w:pPr>
            <w:r w:rsidRPr="00E17DEC">
              <w:rPr>
                <w:rStyle w:val="Codechar"/>
              </w:rPr>
              <w:lastRenderedPageBreak/>
              <w:t>serviceDescriptions[]</w:t>
            </w:r>
          </w:p>
        </w:tc>
        <w:tc>
          <w:tcPr>
            <w:tcW w:w="1696" w:type="dxa"/>
          </w:tcPr>
          <w:p w14:paraId="26C4011E" w14:textId="77777777" w:rsidR="00A0035E" w:rsidRPr="006436AF" w:rsidRDefault="00A0035E" w:rsidP="00A0035E">
            <w:pPr>
              <w:pStyle w:val="TAL"/>
              <w:rPr>
                <w:rStyle w:val="Datatypechar"/>
              </w:rPr>
            </w:pPr>
            <w:r w:rsidRPr="006436AF">
              <w:rPr>
                <w:rStyle w:val="Datatypechar"/>
              </w:rPr>
              <w:t>Service description parameters</w:t>
            </w:r>
          </w:p>
        </w:tc>
        <w:tc>
          <w:tcPr>
            <w:tcW w:w="5808" w:type="dxa"/>
          </w:tcPr>
          <w:p w14:paraId="486BA9C0" w14:textId="77777777" w:rsidR="00A0035E" w:rsidRPr="006436AF" w:rsidRDefault="00A0035E" w:rsidP="00A0035E">
            <w:pPr>
              <w:pStyle w:val="TAL"/>
            </w:pPr>
            <w:r>
              <w:t>Configures a service description as defined in annex K of ISO/IEC 23009-1 [32]. This allows the application to define additional service descriptions beyond those defined in the MPD.</w:t>
            </w:r>
          </w:p>
        </w:tc>
      </w:tr>
      <w:tr w:rsidR="00A0035E" w:rsidRPr="006436AF" w14:paraId="5C3D1EDC" w14:textId="77777777" w:rsidTr="0003505A">
        <w:tc>
          <w:tcPr>
            <w:tcW w:w="222" w:type="dxa"/>
          </w:tcPr>
          <w:p w14:paraId="149398C4" w14:textId="77777777" w:rsidR="00A0035E" w:rsidRPr="006436AF" w:rsidRDefault="00A0035E" w:rsidP="00A0035E">
            <w:pPr>
              <w:pStyle w:val="TAL"/>
            </w:pPr>
          </w:p>
        </w:tc>
        <w:tc>
          <w:tcPr>
            <w:tcW w:w="1905" w:type="dxa"/>
          </w:tcPr>
          <w:p w14:paraId="7D584FD8" w14:textId="77777777" w:rsidR="00A0035E" w:rsidRPr="00E17DEC" w:rsidRDefault="00A0035E" w:rsidP="00A0035E">
            <w:pPr>
              <w:pStyle w:val="TAL"/>
              <w:rPr>
                <w:rStyle w:val="Codechar"/>
              </w:rPr>
            </w:pPr>
            <w:r w:rsidRPr="00E17DEC">
              <w:rPr>
                <w:rStyle w:val="Codechar"/>
              </w:rPr>
              <w:t>id</w:t>
            </w:r>
          </w:p>
        </w:tc>
        <w:tc>
          <w:tcPr>
            <w:tcW w:w="1696" w:type="dxa"/>
          </w:tcPr>
          <w:p w14:paraId="3FFC1DF6" w14:textId="77777777" w:rsidR="00A0035E" w:rsidRPr="006436AF" w:rsidRDefault="00A0035E" w:rsidP="00A0035E">
            <w:pPr>
              <w:pStyle w:val="TAL"/>
              <w:rPr>
                <w:rStyle w:val="Datatypechar"/>
              </w:rPr>
            </w:pPr>
            <w:r w:rsidRPr="006436AF">
              <w:rPr>
                <w:rStyle w:val="Datatypechar"/>
              </w:rPr>
              <w:t>id</w:t>
            </w:r>
          </w:p>
        </w:tc>
        <w:tc>
          <w:tcPr>
            <w:tcW w:w="5808" w:type="dxa"/>
          </w:tcPr>
          <w:p w14:paraId="46163006" w14:textId="77777777" w:rsidR="00A0035E" w:rsidRPr="006436AF" w:rsidRDefault="00A0035E" w:rsidP="00A0035E">
            <w:pPr>
              <w:pStyle w:val="TAL"/>
            </w:pPr>
            <w:r w:rsidRPr="006436AF">
              <w:t>Sets a service description identifier different from the ones available in the service descriptions in the MPD or modifies existing service descriptions.</w:t>
            </w:r>
          </w:p>
        </w:tc>
      </w:tr>
      <w:tr w:rsidR="00A0035E" w:rsidRPr="006436AF" w14:paraId="56313C0F" w14:textId="77777777" w:rsidTr="0003505A">
        <w:tc>
          <w:tcPr>
            <w:tcW w:w="222" w:type="dxa"/>
          </w:tcPr>
          <w:p w14:paraId="2FD5BF1B" w14:textId="77777777" w:rsidR="00A0035E" w:rsidRPr="006436AF" w:rsidRDefault="00A0035E" w:rsidP="00A0035E">
            <w:pPr>
              <w:pStyle w:val="TAL"/>
            </w:pPr>
          </w:p>
        </w:tc>
        <w:tc>
          <w:tcPr>
            <w:tcW w:w="1905" w:type="dxa"/>
          </w:tcPr>
          <w:p w14:paraId="361138D7" w14:textId="77777777" w:rsidR="00A0035E" w:rsidRPr="00E17DEC" w:rsidRDefault="00A0035E" w:rsidP="00A0035E">
            <w:pPr>
              <w:pStyle w:val="TAL"/>
              <w:rPr>
                <w:rStyle w:val="Codechar"/>
              </w:rPr>
            </w:pPr>
            <w:r w:rsidRPr="00E17DEC">
              <w:rPr>
                <w:rStyle w:val="Codechar"/>
              </w:rPr>
              <w:t>serviceLatency</w:t>
            </w:r>
          </w:p>
        </w:tc>
        <w:tc>
          <w:tcPr>
            <w:tcW w:w="1696" w:type="dxa"/>
          </w:tcPr>
          <w:p w14:paraId="4DBE5544" w14:textId="77777777" w:rsidR="00A0035E" w:rsidRPr="006436AF" w:rsidDel="00A846D7" w:rsidRDefault="00A0035E" w:rsidP="00A0035E">
            <w:pPr>
              <w:pStyle w:val="TAL"/>
              <w:rPr>
                <w:rStyle w:val="Datatypechar"/>
              </w:rPr>
            </w:pPr>
            <w:r w:rsidRPr="006436AF">
              <w:rPr>
                <w:rStyle w:val="Datatypechar"/>
              </w:rPr>
              <w:t>Object</w:t>
            </w:r>
          </w:p>
        </w:tc>
        <w:tc>
          <w:tcPr>
            <w:tcW w:w="5808" w:type="dxa"/>
          </w:tcPr>
          <w:p w14:paraId="19D9DE48" w14:textId="77777777" w:rsidR="00A0035E" w:rsidRPr="006436AF" w:rsidRDefault="00A0035E" w:rsidP="00A0035E">
            <w:pPr>
              <w:pStyle w:val="TAL"/>
            </w:pPr>
            <w:r w:rsidRPr="006436AF">
              <w:t xml:space="preserve">Sets service description parameters for the service latency, as defined in </w:t>
            </w:r>
            <w:r>
              <w:t xml:space="preserve">table K.1 of </w:t>
            </w:r>
            <w:r w:rsidRPr="006436AF">
              <w:t>ISO/IEC 23009-1</w:t>
            </w:r>
            <w:r>
              <w:t> </w:t>
            </w:r>
            <w:r w:rsidRPr="006436AF">
              <w:t>[32].</w:t>
            </w:r>
          </w:p>
        </w:tc>
      </w:tr>
      <w:tr w:rsidR="00A0035E" w:rsidRPr="006436AF" w14:paraId="4B5FDD39" w14:textId="77777777" w:rsidTr="0003505A">
        <w:tc>
          <w:tcPr>
            <w:tcW w:w="222" w:type="dxa"/>
          </w:tcPr>
          <w:p w14:paraId="39D9E55D" w14:textId="77777777" w:rsidR="00A0035E" w:rsidRPr="006436AF" w:rsidRDefault="00A0035E" w:rsidP="00A0035E">
            <w:pPr>
              <w:pStyle w:val="TAL"/>
            </w:pPr>
          </w:p>
        </w:tc>
        <w:tc>
          <w:tcPr>
            <w:tcW w:w="1905" w:type="dxa"/>
          </w:tcPr>
          <w:p w14:paraId="7740F96C" w14:textId="77777777" w:rsidR="00A0035E" w:rsidRPr="00E17DEC" w:rsidRDefault="00A0035E" w:rsidP="00A0035E">
            <w:pPr>
              <w:pStyle w:val="TAL"/>
              <w:rPr>
                <w:rStyle w:val="Codechar"/>
              </w:rPr>
            </w:pPr>
            <w:r w:rsidRPr="00E17DEC">
              <w:rPr>
                <w:rStyle w:val="Codechar"/>
              </w:rPr>
              <w:t>playBackRate</w:t>
            </w:r>
          </w:p>
        </w:tc>
        <w:tc>
          <w:tcPr>
            <w:tcW w:w="1696" w:type="dxa"/>
          </w:tcPr>
          <w:p w14:paraId="12AD9FDF" w14:textId="77777777" w:rsidR="00A0035E" w:rsidRPr="006436AF" w:rsidRDefault="00A0035E" w:rsidP="00A0035E">
            <w:pPr>
              <w:pStyle w:val="TAL"/>
              <w:rPr>
                <w:rStyle w:val="Datatypechar"/>
              </w:rPr>
            </w:pPr>
            <w:r w:rsidRPr="006436AF">
              <w:rPr>
                <w:rStyle w:val="Datatypechar"/>
              </w:rPr>
              <w:t>Object</w:t>
            </w:r>
          </w:p>
        </w:tc>
        <w:tc>
          <w:tcPr>
            <w:tcW w:w="5808" w:type="dxa"/>
          </w:tcPr>
          <w:p w14:paraId="29DAD666" w14:textId="77777777" w:rsidR="00A0035E" w:rsidRPr="006436AF" w:rsidRDefault="00A0035E" w:rsidP="00A0035E">
            <w:pPr>
              <w:pStyle w:val="TAL"/>
            </w:pPr>
            <w:r w:rsidRPr="006436AF">
              <w:t xml:space="preserve">Sets service description parameters for the playback rate, as defined in </w:t>
            </w:r>
            <w:r>
              <w:t xml:space="preserve">table K.2 of </w:t>
            </w:r>
            <w:r w:rsidRPr="006436AF">
              <w:t>ISO/IEC 23009-1</w:t>
            </w:r>
            <w:r>
              <w:t> </w:t>
            </w:r>
            <w:r w:rsidRPr="006436AF">
              <w:t>[32] when the service is consumed in live mode.</w:t>
            </w:r>
          </w:p>
        </w:tc>
      </w:tr>
      <w:tr w:rsidR="00A0035E" w:rsidRPr="006436AF" w14:paraId="335D6677" w14:textId="77777777" w:rsidTr="0003505A">
        <w:tc>
          <w:tcPr>
            <w:tcW w:w="222" w:type="dxa"/>
          </w:tcPr>
          <w:p w14:paraId="37B6A933" w14:textId="77777777" w:rsidR="00A0035E" w:rsidRPr="006436AF" w:rsidRDefault="00A0035E" w:rsidP="00A0035E">
            <w:pPr>
              <w:pStyle w:val="TAL"/>
            </w:pPr>
          </w:p>
        </w:tc>
        <w:tc>
          <w:tcPr>
            <w:tcW w:w="1905" w:type="dxa"/>
          </w:tcPr>
          <w:p w14:paraId="7585ED07" w14:textId="77777777" w:rsidR="00A0035E" w:rsidRPr="00E17DEC" w:rsidRDefault="00A0035E" w:rsidP="00A0035E">
            <w:pPr>
              <w:pStyle w:val="TAL"/>
              <w:rPr>
                <w:rStyle w:val="Codechar"/>
              </w:rPr>
            </w:pPr>
            <w:r w:rsidRPr="00E17DEC">
              <w:rPr>
                <w:rStyle w:val="Codechar"/>
              </w:rPr>
              <w:t>operatingQuality</w:t>
            </w:r>
          </w:p>
        </w:tc>
        <w:tc>
          <w:tcPr>
            <w:tcW w:w="1696" w:type="dxa"/>
          </w:tcPr>
          <w:p w14:paraId="2DE32E24" w14:textId="77777777" w:rsidR="00A0035E" w:rsidRPr="006436AF" w:rsidRDefault="00A0035E" w:rsidP="00A0035E">
            <w:pPr>
              <w:pStyle w:val="TAL"/>
              <w:rPr>
                <w:rStyle w:val="Datatypechar"/>
              </w:rPr>
            </w:pPr>
            <w:r w:rsidRPr="006436AF">
              <w:rPr>
                <w:rStyle w:val="Datatypechar"/>
              </w:rPr>
              <w:t>Object</w:t>
            </w:r>
          </w:p>
        </w:tc>
        <w:tc>
          <w:tcPr>
            <w:tcW w:w="5808" w:type="dxa"/>
          </w:tcPr>
          <w:p w14:paraId="7F6DD3A5" w14:textId="77777777" w:rsidR="00A0035E" w:rsidRPr="006436AF" w:rsidRDefault="00A0035E" w:rsidP="00A0035E">
            <w:pPr>
              <w:pStyle w:val="TAL"/>
            </w:pPr>
            <w:r w:rsidRPr="006436AF">
              <w:t xml:space="preserve">Sets service description parameters for the operating quality, as defined in </w:t>
            </w:r>
            <w:r>
              <w:t xml:space="preserve">table K.3 of </w:t>
            </w:r>
            <w:r w:rsidRPr="006436AF">
              <w:t>ISO/IEC 23009-1</w:t>
            </w:r>
            <w:r>
              <w:t> </w:t>
            </w:r>
            <w:r w:rsidRPr="006436AF">
              <w:t>[32].</w:t>
            </w:r>
          </w:p>
        </w:tc>
      </w:tr>
      <w:tr w:rsidR="00A0035E" w:rsidRPr="006436AF" w14:paraId="0BEA4D5B" w14:textId="77777777" w:rsidTr="0003505A">
        <w:tc>
          <w:tcPr>
            <w:tcW w:w="222" w:type="dxa"/>
          </w:tcPr>
          <w:p w14:paraId="2130B115" w14:textId="77777777" w:rsidR="00A0035E" w:rsidRPr="006436AF" w:rsidRDefault="00A0035E" w:rsidP="00A0035E">
            <w:pPr>
              <w:pStyle w:val="TAL"/>
            </w:pPr>
          </w:p>
        </w:tc>
        <w:tc>
          <w:tcPr>
            <w:tcW w:w="1905" w:type="dxa"/>
          </w:tcPr>
          <w:p w14:paraId="640641E7" w14:textId="77777777" w:rsidR="00A0035E" w:rsidRPr="00E17DEC" w:rsidRDefault="00A0035E" w:rsidP="00A0035E">
            <w:pPr>
              <w:pStyle w:val="TAL"/>
              <w:rPr>
                <w:rStyle w:val="Codechar"/>
              </w:rPr>
            </w:pPr>
            <w:r w:rsidRPr="00E17DEC">
              <w:rPr>
                <w:rStyle w:val="Codechar"/>
              </w:rPr>
              <w:t>operatingBandwidth</w:t>
            </w:r>
          </w:p>
        </w:tc>
        <w:tc>
          <w:tcPr>
            <w:tcW w:w="1696" w:type="dxa"/>
          </w:tcPr>
          <w:p w14:paraId="5F1B1B80" w14:textId="77777777" w:rsidR="00A0035E" w:rsidRPr="006436AF" w:rsidRDefault="00A0035E" w:rsidP="00A0035E">
            <w:pPr>
              <w:pStyle w:val="TAL"/>
              <w:rPr>
                <w:rStyle w:val="Datatypechar"/>
              </w:rPr>
            </w:pPr>
            <w:r w:rsidRPr="006436AF">
              <w:rPr>
                <w:rStyle w:val="Datatypechar"/>
              </w:rPr>
              <w:t>Object</w:t>
            </w:r>
          </w:p>
        </w:tc>
        <w:tc>
          <w:tcPr>
            <w:tcW w:w="5808" w:type="dxa"/>
          </w:tcPr>
          <w:p w14:paraId="2DFADC83" w14:textId="77777777" w:rsidR="00A0035E" w:rsidRPr="006436AF" w:rsidRDefault="00A0035E" w:rsidP="00A0035E">
            <w:pPr>
              <w:pStyle w:val="TAL"/>
            </w:pPr>
            <w:r w:rsidRPr="006436AF">
              <w:t xml:space="preserve">Sets service description parameters for the operating bandwidth, as defined in </w:t>
            </w:r>
            <w:r>
              <w:t xml:space="preserve">table K.4 of </w:t>
            </w:r>
            <w:r w:rsidRPr="006436AF">
              <w:t>ISO/IEC 23009-1</w:t>
            </w:r>
            <w:r>
              <w:t> </w:t>
            </w:r>
            <w:r w:rsidRPr="006436AF">
              <w:t>[32].</w:t>
            </w:r>
          </w:p>
        </w:tc>
      </w:tr>
      <w:tr w:rsidR="00A0035E" w:rsidRPr="006436AF" w14:paraId="1C6B3D18" w14:textId="77777777" w:rsidTr="0003505A">
        <w:tc>
          <w:tcPr>
            <w:tcW w:w="2127" w:type="dxa"/>
            <w:gridSpan w:val="2"/>
          </w:tcPr>
          <w:p w14:paraId="36A665A4" w14:textId="77777777" w:rsidR="00A0035E" w:rsidRPr="00E17DEC" w:rsidRDefault="00A0035E" w:rsidP="00A0035E">
            <w:pPr>
              <w:pStyle w:val="TAL"/>
              <w:rPr>
                <w:rStyle w:val="Codechar"/>
              </w:rPr>
            </w:pPr>
            <w:r w:rsidRPr="00E17DEC">
              <w:rPr>
                <w:rStyle w:val="Codechar"/>
              </w:rPr>
              <w:t>mediaSettings[]</w:t>
            </w:r>
          </w:p>
        </w:tc>
        <w:tc>
          <w:tcPr>
            <w:tcW w:w="1696" w:type="dxa"/>
          </w:tcPr>
          <w:p w14:paraId="2896064B" w14:textId="77777777" w:rsidR="00A0035E" w:rsidRPr="006436AF" w:rsidRDefault="00A0035E" w:rsidP="00A0035E">
            <w:r w:rsidRPr="006436AF">
              <w:rPr>
                <w:rStyle w:val="TALChar"/>
              </w:rPr>
              <w:t>Media type</w:t>
            </w:r>
            <w:r w:rsidRPr="006436AF">
              <w:t xml:space="preserve"> </w:t>
            </w:r>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p>
        </w:tc>
        <w:tc>
          <w:tcPr>
            <w:tcW w:w="5808" w:type="dxa"/>
          </w:tcPr>
          <w:p w14:paraId="1E7C2A30" w14:textId="77777777" w:rsidR="00A0035E" w:rsidRPr="006436AF" w:rsidRDefault="00A0035E" w:rsidP="00A0035E">
            <w:pPr>
              <w:pStyle w:val="TAL"/>
            </w:pPr>
            <w:r w:rsidRPr="006436AF">
              <w:t>Sets the selected Adaptation Set based on the available Adaptation Sets for each media type.</w:t>
            </w:r>
          </w:p>
        </w:tc>
      </w:tr>
      <w:tr w:rsidR="00A0035E" w:rsidRPr="006436AF" w14:paraId="5CB03EF5" w14:textId="77777777" w:rsidTr="0003505A">
        <w:tc>
          <w:tcPr>
            <w:tcW w:w="2127" w:type="dxa"/>
            <w:gridSpan w:val="2"/>
          </w:tcPr>
          <w:p w14:paraId="59138A66" w14:textId="77777777" w:rsidR="00A0035E" w:rsidRPr="00E17DEC" w:rsidRDefault="00A0035E" w:rsidP="00A0035E">
            <w:pPr>
              <w:pStyle w:val="TAL"/>
              <w:keepNext w:val="0"/>
              <w:rPr>
                <w:rStyle w:val="Codechar"/>
              </w:rPr>
            </w:pPr>
            <w:r w:rsidRPr="00E17DEC">
              <w:rPr>
                <w:rStyle w:val="Codechar"/>
              </w:rPr>
              <w:t>metricsConfiguration[ ]</w:t>
            </w:r>
          </w:p>
        </w:tc>
        <w:tc>
          <w:tcPr>
            <w:tcW w:w="1696" w:type="dxa"/>
          </w:tcPr>
          <w:p w14:paraId="5DB14C3C" w14:textId="77777777" w:rsidR="00A0035E" w:rsidRPr="006436AF" w:rsidRDefault="00A0035E" w:rsidP="00A0035E">
            <w:pPr>
              <w:pStyle w:val="TAL"/>
              <w:keepNext w:val="0"/>
              <w:rPr>
                <w:rStyle w:val="Datatypechar"/>
              </w:rPr>
            </w:pPr>
            <w:r w:rsidRPr="006436AF">
              <w:rPr>
                <w:rStyle w:val="Datatypechar"/>
              </w:rPr>
              <w:t>Object</w:t>
            </w:r>
          </w:p>
        </w:tc>
        <w:tc>
          <w:tcPr>
            <w:tcW w:w="5808" w:type="dxa"/>
          </w:tcPr>
          <w:p w14:paraId="75C68A30" w14:textId="77777777" w:rsidR="00A0035E" w:rsidRPr="006436AF" w:rsidRDefault="00A0035E" w:rsidP="00A0035E">
            <w:pPr>
              <w:pStyle w:val="TAL"/>
              <w:keepNext w:val="0"/>
            </w:pPr>
            <w:r>
              <w:t>Zero or more sets of</w:t>
            </w:r>
            <w:r w:rsidRPr="006436AF">
              <w:t xml:space="preserve"> setting</w:t>
            </w:r>
            <w:r>
              <w:t>s</w:t>
            </w:r>
            <w:r w:rsidRPr="006436AF">
              <w:t xml:space="preserve"> for collecting metrics</w:t>
            </w:r>
            <w:r>
              <w:t xml:space="preserve"> in relation to the downlink media streaming session</w:t>
            </w:r>
            <w:r w:rsidRPr="006436AF">
              <w:t>.</w:t>
            </w:r>
          </w:p>
        </w:tc>
      </w:tr>
    </w:tbl>
    <w:p w14:paraId="7A6890C8" w14:textId="77777777" w:rsidR="00A0035E" w:rsidRDefault="00A0035E" w:rsidP="00A0035E"/>
    <w:p w14:paraId="18874B42" w14:textId="77777777" w:rsidR="00A0035E" w:rsidRDefault="00A0035E" w:rsidP="00A0035E">
      <w:pPr>
        <w:pStyle w:val="TH"/>
        <w:rPr>
          <w:ins w:id="300" w:author="Richard Bradbury" w:date="2025-05-14T06:00:00Z"/>
        </w:rPr>
      </w:pPr>
      <w:commentRangeStart w:id="301"/>
      <w:ins w:id="302" w:author="Richard Bradbury" w:date="2025-05-14T06:00:00Z">
        <w:r>
          <w:t>Table 13.2.4-</w:t>
        </w:r>
      </w:ins>
      <w:ins w:id="303" w:author="Richard Bradbury" w:date="2025-05-14T06:02:00Z">
        <w:r>
          <w:t>2</w:t>
        </w:r>
      </w:ins>
      <w:ins w:id="304" w:author="Richard Bradbury" w:date="2025-05-14T06:00:00Z">
        <w:r>
          <w:t>: Media Player capabilities enum</w:t>
        </w:r>
      </w:ins>
      <w:ins w:id="305"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A0035E" w14:paraId="36E1F847" w14:textId="77777777" w:rsidTr="0003505A">
        <w:trPr>
          <w:ins w:id="306"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5EED88" w14:textId="77777777" w:rsidR="00A0035E" w:rsidRDefault="00A0035E" w:rsidP="0003505A">
            <w:pPr>
              <w:pStyle w:val="TAH"/>
              <w:rPr>
                <w:ins w:id="307" w:author="Richard Bradbury" w:date="2025-05-14T06:00:00Z"/>
                <w:lang w:val="en-US"/>
              </w:rPr>
            </w:pPr>
            <w:ins w:id="308"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CB49FA" w14:textId="77777777" w:rsidR="00A0035E" w:rsidRDefault="00A0035E" w:rsidP="0003505A">
            <w:pPr>
              <w:pStyle w:val="TAH"/>
              <w:rPr>
                <w:ins w:id="309" w:author="Richard Bradbury" w:date="2025-05-14T06:00:00Z"/>
                <w:lang w:val="en-US"/>
              </w:rPr>
            </w:pPr>
            <w:ins w:id="310" w:author="Richard Bradbury" w:date="2025-05-14T06:00:00Z">
              <w:r>
                <w:rPr>
                  <w:lang w:val="en-US"/>
                </w:rPr>
                <w:t>Definition</w:t>
              </w:r>
            </w:ins>
          </w:p>
        </w:tc>
      </w:tr>
      <w:tr w:rsidR="00A0035E" w14:paraId="51862D94" w14:textId="77777777" w:rsidTr="0003505A">
        <w:trPr>
          <w:ins w:id="311"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15FE8A52" w14:textId="77777777" w:rsidR="00A0035E" w:rsidRDefault="00A0035E" w:rsidP="0003505A">
            <w:pPr>
              <w:pStyle w:val="TAL"/>
              <w:rPr>
                <w:ins w:id="312" w:author="Richard Bradbury" w:date="2025-05-14T06:00:00Z"/>
                <w:rStyle w:val="Code"/>
                <w:rFonts w:cs="Times New Roman"/>
              </w:rPr>
            </w:pPr>
            <w:ins w:id="313"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610D2D0D" w14:textId="7C1C0390" w:rsidR="00A0035E" w:rsidRDefault="00A0035E" w:rsidP="0003505A">
            <w:pPr>
              <w:pStyle w:val="TAL"/>
              <w:rPr>
                <w:ins w:id="314" w:author="Richard Bradbury" w:date="2025-05-14T06:00:00Z"/>
              </w:rPr>
            </w:pPr>
            <w:ins w:id="315" w:author="Richard Bradbury" w:date="2025-05-14T06:01:00Z">
              <w:r>
                <w:rPr>
                  <w:lang w:val="en-US"/>
                </w:rPr>
                <w:t>T</w:t>
              </w:r>
              <w:r>
                <w:t xml:space="preserve">he Media Player has a protocol stack capable of handling ECN marking for L4S according to </w:t>
              </w:r>
            </w:ins>
            <w:ins w:id="316" w:author="Huawei-Qi-0519" w:date="2025-05-19T15:30:00Z">
              <w:r>
                <w:t>RFC 9330</w:t>
              </w:r>
            </w:ins>
            <w:ins w:id="317" w:author="Richard Bradbury (2025-05-22)" w:date="2025-05-23T00:16:00Z">
              <w:r>
                <w:t> </w:t>
              </w:r>
            </w:ins>
            <w:ins w:id="318" w:author="Huawei-Qi-0519" w:date="2025-05-19T15:30:00Z">
              <w:r>
                <w:t>[X1], RFC</w:t>
              </w:r>
            </w:ins>
            <w:ins w:id="319" w:author="Richard Bradbury (2025-05-22)" w:date="2025-05-23T00:16:00Z">
              <w:r>
                <w:t> </w:t>
              </w:r>
            </w:ins>
            <w:ins w:id="320" w:author="Huawei-Qi-0519" w:date="2025-05-19T15:30:00Z">
              <w:r>
                <w:t>9331 [X2] and RFC</w:t>
              </w:r>
            </w:ins>
            <w:ins w:id="321" w:author="Richard Bradbury (2025-05-22)" w:date="2025-05-23T00:16:00Z">
              <w:r>
                <w:t> </w:t>
              </w:r>
            </w:ins>
            <w:ins w:id="322" w:author="Huawei-Qi-0519" w:date="2025-05-19T15:30:00Z">
              <w:r>
                <w:t>9333</w:t>
              </w:r>
            </w:ins>
            <w:ins w:id="323" w:author="Richard Bradbury (2025-05-22)" w:date="2025-05-23T00:16:00Z">
              <w:r>
                <w:t> </w:t>
              </w:r>
            </w:ins>
            <w:ins w:id="324" w:author="Huawei-Qi-0519" w:date="2025-05-19T15:30:00Z">
              <w:r>
                <w:t>[X3]</w:t>
              </w:r>
            </w:ins>
            <w:ins w:id="325" w:author="Huawei-Qi-0722" w:date="2025-07-22T18:15:00Z">
              <w:r w:rsidR="00B60703">
                <w:t xml:space="preserve"> </w:t>
              </w:r>
              <w:r w:rsidR="00B60703" w:rsidRPr="00B60703">
                <w:rPr>
                  <w:highlight w:val="cyan"/>
                </w:rPr>
                <w:t>(see NOTE 1)</w:t>
              </w:r>
            </w:ins>
            <w:ins w:id="326" w:author="Huawei-Qi-0522" w:date="2025-05-23T10:52:00Z">
              <w:r>
                <w:t>.</w:t>
              </w:r>
            </w:ins>
          </w:p>
        </w:tc>
      </w:tr>
      <w:tr w:rsidR="00A0035E" w14:paraId="51B9FD1C" w14:textId="77777777" w:rsidTr="0003505A">
        <w:trPr>
          <w:ins w:id="327"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38F6926" w14:textId="77777777" w:rsidR="00A0035E" w:rsidRDefault="00A0035E" w:rsidP="0003505A">
            <w:pPr>
              <w:pStyle w:val="TAL"/>
              <w:rPr>
                <w:ins w:id="328" w:author="Huawei-Qi-0520" w:date="2025-05-20T15:58:00Z"/>
                <w:rStyle w:val="Code"/>
                <w:rFonts w:cs="Times New Roman"/>
              </w:rPr>
            </w:pPr>
            <w:ins w:id="329" w:author="Huawei-Qi-0520" w:date="2025-05-20T15:58:00Z">
              <w:r>
                <w:rPr>
                  <w:rStyle w:val="Code"/>
                  <w:rFonts w:cs="Times New Roman"/>
                </w:rPr>
                <w:t>CAPABILITY_</w:t>
              </w:r>
            </w:ins>
            <w:ins w:id="330"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4FC19D3D" w14:textId="208CA43F" w:rsidR="00A0035E" w:rsidRDefault="00A0035E" w:rsidP="0003505A">
            <w:pPr>
              <w:pStyle w:val="TAL"/>
              <w:rPr>
                <w:ins w:id="331" w:author="Huawei-Qi-0520" w:date="2025-05-20T15:58:00Z"/>
                <w:lang w:val="en-US" w:eastAsia="zh-CN"/>
              </w:rPr>
            </w:pPr>
            <w:ins w:id="332" w:author="Huawei-Qi-0520" w:date="2025-05-20T16:05:00Z">
              <w:r>
                <w:rPr>
                  <w:rFonts w:hint="eastAsia"/>
                  <w:lang w:val="en-US" w:eastAsia="zh-CN"/>
                </w:rPr>
                <w:t>T</w:t>
              </w:r>
              <w:r>
                <w:rPr>
                  <w:lang w:val="en-US" w:eastAsia="zh-CN"/>
                </w:rPr>
                <w:t>he Media Player is capable of reacting to QoS monitoring results</w:t>
              </w:r>
            </w:ins>
            <w:ins w:id="333" w:author="Huawei-Qi-0722" w:date="2025-07-22T18:16:00Z">
              <w:r w:rsidR="00B60703">
                <w:rPr>
                  <w:lang w:val="en-US" w:eastAsia="zh-CN"/>
                </w:rPr>
                <w:t xml:space="preserve"> </w:t>
              </w:r>
              <w:r w:rsidR="00B60703" w:rsidRPr="00B60703">
                <w:rPr>
                  <w:highlight w:val="cyan"/>
                </w:rPr>
                <w:t>(see NOTE 1)</w:t>
              </w:r>
            </w:ins>
            <w:ins w:id="334" w:author="Huawei-Qi-0520" w:date="2025-05-20T16:05:00Z">
              <w:r>
                <w:rPr>
                  <w:lang w:val="en-US" w:eastAsia="zh-CN"/>
                </w:rPr>
                <w:t>.</w:t>
              </w:r>
            </w:ins>
          </w:p>
        </w:tc>
      </w:tr>
      <w:commentRangeEnd w:id="301"/>
      <w:tr w:rsidR="00B60703" w14:paraId="3A36B4F3" w14:textId="77777777" w:rsidTr="008F7A48">
        <w:trPr>
          <w:ins w:id="335" w:author="Huawei-Qi-0722" w:date="2025-07-22T18:16:00Z"/>
        </w:trPr>
        <w:tc>
          <w:tcPr>
            <w:tcW w:w="9634" w:type="dxa"/>
            <w:gridSpan w:val="2"/>
            <w:tcBorders>
              <w:top w:val="single" w:sz="4" w:space="0" w:color="auto"/>
              <w:left w:val="single" w:sz="4" w:space="0" w:color="auto"/>
              <w:bottom w:val="single" w:sz="4" w:space="0" w:color="auto"/>
              <w:right w:val="single" w:sz="4" w:space="0" w:color="auto"/>
            </w:tcBorders>
          </w:tcPr>
          <w:p w14:paraId="4708DDED" w14:textId="7A16C6BE" w:rsidR="00B60703" w:rsidRDefault="00B60703" w:rsidP="0003505A">
            <w:pPr>
              <w:pStyle w:val="TAL"/>
              <w:rPr>
                <w:ins w:id="336" w:author="Huawei-Qi-0722" w:date="2025-07-22T18:16:00Z"/>
                <w:lang w:val="en-US" w:eastAsia="zh-CN"/>
              </w:rPr>
            </w:pPr>
            <w:ins w:id="337" w:author="Huawei-Qi-0722" w:date="2025-07-22T18:18:00Z">
              <w:r w:rsidRPr="00485A1C">
                <w:t>NOTE 1:</w:t>
              </w:r>
              <w:r w:rsidRPr="00485A1C">
                <w:tab/>
              </w:r>
            </w:ins>
            <w:ins w:id="338" w:author="Huawei-Qi-0722" w:date="2025-07-22T18:20:00Z">
              <w:r>
                <w:t>C</w:t>
              </w:r>
            </w:ins>
            <w:ins w:id="339" w:author="Huawei-Qi-0722" w:date="2025-07-22T18:19:00Z">
              <w:r>
                <w:t xml:space="preserve">ontinuous monitoring of </w:t>
              </w:r>
            </w:ins>
            <w:ins w:id="340" w:author="Huawei-Qi-0722" w:date="2025-07-22T18:21:00Z">
              <w:r>
                <w:t>industrial progress on support of the ECN marking for L4S and QoS monitoring is expected.</w:t>
              </w:r>
            </w:ins>
          </w:p>
        </w:tc>
      </w:tr>
    </w:tbl>
    <w:p w14:paraId="672FEDBE" w14:textId="77777777" w:rsidR="00A0035E" w:rsidRDefault="00A0035E" w:rsidP="00A0035E">
      <w:pPr>
        <w:rPr>
          <w:ins w:id="341" w:author="Richard Bradbury" w:date="2025-05-14T06:00:00Z"/>
          <w:lang w:val="en-US"/>
        </w:rPr>
      </w:pPr>
      <w:r>
        <w:rPr>
          <w:rStyle w:val="CommentReference"/>
        </w:rPr>
        <w:commentReference w:id="301"/>
      </w:r>
    </w:p>
    <w:bookmarkEnd w:id="281"/>
    <w:bookmarkEnd w:id="282"/>
    <w:bookmarkEnd w:id="283"/>
    <w:bookmarkEnd w:id="284"/>
    <w:bookmarkEnd w:id="285"/>
    <w:bookmarkEnd w:id="286"/>
    <w:bookmarkEnd w:id="29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5" w:author="Huawei-Qi-0714" w:date="2025-07-14T22:08:00Z" w:initials="p(">
    <w:p w14:paraId="7481379F" w14:textId="323EA4AF" w:rsidR="00A0035E" w:rsidRDefault="00A0035E">
      <w:pPr>
        <w:pStyle w:val="CommentText"/>
        <w:rPr>
          <w:lang w:eastAsia="zh-CN"/>
        </w:rPr>
      </w:pPr>
      <w:r>
        <w:rPr>
          <w:rStyle w:val="CommentReference"/>
        </w:rPr>
        <w:annotationRef/>
      </w:r>
      <w:r>
        <w:rPr>
          <w:lang w:eastAsia="zh-CN"/>
        </w:rPr>
        <w:t xml:space="preserve">Based on comments during the Telco, it is not preferrable to assume/define the capability of the Media Player by ourselves. If people all agree, then this part should be removed and exchanges within the client are up to implementation. </w:t>
      </w:r>
    </w:p>
  </w:comment>
  <w:comment w:id="217" w:author="Huawei-Qi-0714" w:date="2025-07-14T22:12:00Z" w:initials="p(">
    <w:p w14:paraId="3766330D" w14:textId="416B7BA5" w:rsidR="00A0035E" w:rsidRDefault="00A0035E">
      <w:pPr>
        <w:pStyle w:val="CommentText"/>
        <w:rPr>
          <w:lang w:eastAsia="zh-CN"/>
        </w:rPr>
      </w:pPr>
      <w:r>
        <w:rPr>
          <w:rStyle w:val="CommentReference"/>
        </w:rPr>
        <w:annotationRef/>
      </w:r>
      <w:r>
        <w:rPr>
          <w:rFonts w:hint="eastAsia"/>
          <w:lang w:eastAsia="zh-CN"/>
        </w:rPr>
        <w:t xml:space="preserve"> </w:t>
      </w:r>
      <w:r>
        <w:rPr>
          <w:lang w:eastAsia="zh-CN"/>
        </w:rPr>
        <w:t>As mentioned above, we need to further consider whether we could touch the Media Player behaviours, especially when the Media Player implementations are mainly following the DASH.JS.</w:t>
      </w:r>
    </w:p>
  </w:comment>
  <w:comment w:id="301" w:author="Huawei-Qi-0714" w:date="2025-07-14T22:15:00Z" w:initials="p(">
    <w:p w14:paraId="34C0724F" w14:textId="13604B44" w:rsidR="00A0035E" w:rsidRDefault="00A0035E">
      <w:pPr>
        <w:pStyle w:val="CommentText"/>
        <w:rPr>
          <w:lang w:eastAsia="zh-CN"/>
        </w:rPr>
      </w:pPr>
      <w:r>
        <w:rPr>
          <w:rStyle w:val="CommentReference"/>
        </w:rPr>
        <w:annotationRef/>
      </w:r>
      <w:r>
        <w:rPr>
          <w:lang w:eastAsia="zh-CN"/>
        </w:rPr>
        <w:t>Similar to the above, whether we can define capability of Media P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81379F" w15:done="1"/>
  <w15:commentEx w15:paraId="3766330D" w15:done="1"/>
  <w15:commentEx w15:paraId="34C0724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1FFE5F" w16cex:dateUtc="2025-07-14T14:08:00Z"/>
  <w16cex:commentExtensible w16cex:durableId="2C1FFF5E" w16cex:dateUtc="2025-07-14T14:12:00Z"/>
  <w16cex:commentExtensible w16cex:durableId="2C1FFFED" w16cex:dateUtc="2025-07-14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81379F" w16cid:durableId="2C1FFE5F"/>
  <w16cid:commentId w16cid:paraId="3766330D" w16cid:durableId="2C1FFF5E"/>
  <w16cid:commentId w16cid:paraId="34C0724F" w16cid:durableId="2C1FFF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9E5335" w14:textId="77777777" w:rsidR="00F60E25" w:rsidRDefault="00F60E25">
      <w:r>
        <w:separator/>
      </w:r>
    </w:p>
  </w:endnote>
  <w:endnote w:type="continuationSeparator" w:id="0">
    <w:p w14:paraId="3ABB7265" w14:textId="77777777" w:rsidR="00F60E25" w:rsidRDefault="00F60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05AF45" w14:textId="77777777" w:rsidR="00F60E25" w:rsidRDefault="00F60E25">
      <w:r>
        <w:separator/>
      </w:r>
    </w:p>
  </w:footnote>
  <w:footnote w:type="continuationSeparator" w:id="0">
    <w:p w14:paraId="1E820027" w14:textId="77777777" w:rsidR="00F60E25" w:rsidRDefault="00F60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8659394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Richard Bradbury (2025-07-15)">
    <w15:presenceInfo w15:providerId="None" w15:userId="Richard Bradbury (2025-07-15)"/>
  </w15:person>
  <w15:person w15:author="Huawei-Qi-0714">
    <w15:presenceInfo w15:providerId="None" w15:userId="Huawei-Qi-0714"/>
  </w15:person>
  <w15:person w15:author="Huawei-Qi">
    <w15:presenceInfo w15:providerId="None" w15:userId="Huawei-Qi"/>
  </w15:person>
  <w15:person w15:author="Thorsten Lohmar">
    <w15:presenceInfo w15:providerId="None" w15:userId="Thorsten Lohmar"/>
  </w15:person>
  <w15:person w15:author="Richard Bradbury (2025-07-22)">
    <w15:presenceInfo w15:providerId="None" w15:userId="Richard Bradbury (2025-07-22)"/>
  </w15:person>
  <w15:person w15:author="Huawei-Qi-0722">
    <w15:presenceInfo w15:providerId="None" w15:userId="Huawei-Qi-07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A4F08"/>
    <w:rsid w:val="002B5741"/>
    <w:rsid w:val="002C617E"/>
    <w:rsid w:val="002D3305"/>
    <w:rsid w:val="002D3E68"/>
    <w:rsid w:val="002D41F2"/>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0A93"/>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407E"/>
    <w:rsid w:val="00547111"/>
    <w:rsid w:val="005475BA"/>
    <w:rsid w:val="0059064B"/>
    <w:rsid w:val="00592D74"/>
    <w:rsid w:val="005A20C4"/>
    <w:rsid w:val="005A367D"/>
    <w:rsid w:val="005C3BDD"/>
    <w:rsid w:val="005D0456"/>
    <w:rsid w:val="005D7F29"/>
    <w:rsid w:val="005E2C44"/>
    <w:rsid w:val="005E6BFE"/>
    <w:rsid w:val="005F2FB2"/>
    <w:rsid w:val="00603681"/>
    <w:rsid w:val="006051A7"/>
    <w:rsid w:val="00621188"/>
    <w:rsid w:val="006257ED"/>
    <w:rsid w:val="0064572C"/>
    <w:rsid w:val="00653DE4"/>
    <w:rsid w:val="00662D87"/>
    <w:rsid w:val="006658E8"/>
    <w:rsid w:val="006659B9"/>
    <w:rsid w:val="00665C47"/>
    <w:rsid w:val="0068229A"/>
    <w:rsid w:val="00684A38"/>
    <w:rsid w:val="006910FE"/>
    <w:rsid w:val="0069441C"/>
    <w:rsid w:val="00695808"/>
    <w:rsid w:val="006B0226"/>
    <w:rsid w:val="006B46FB"/>
    <w:rsid w:val="006E21FB"/>
    <w:rsid w:val="006F4C4B"/>
    <w:rsid w:val="00703231"/>
    <w:rsid w:val="00727099"/>
    <w:rsid w:val="00741591"/>
    <w:rsid w:val="007424EA"/>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10EF"/>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D7A40"/>
    <w:rsid w:val="009E3297"/>
    <w:rsid w:val="009F734F"/>
    <w:rsid w:val="00A0035E"/>
    <w:rsid w:val="00A06C7E"/>
    <w:rsid w:val="00A13915"/>
    <w:rsid w:val="00A246B6"/>
    <w:rsid w:val="00A451FA"/>
    <w:rsid w:val="00A47E70"/>
    <w:rsid w:val="00A50B7B"/>
    <w:rsid w:val="00A50CF0"/>
    <w:rsid w:val="00A7214A"/>
    <w:rsid w:val="00A7671C"/>
    <w:rsid w:val="00A8388D"/>
    <w:rsid w:val="00A918C7"/>
    <w:rsid w:val="00AA2CBC"/>
    <w:rsid w:val="00AA58B2"/>
    <w:rsid w:val="00AC5820"/>
    <w:rsid w:val="00AD1CD8"/>
    <w:rsid w:val="00AD3D6E"/>
    <w:rsid w:val="00AF30E2"/>
    <w:rsid w:val="00AF6384"/>
    <w:rsid w:val="00B03A7D"/>
    <w:rsid w:val="00B114EA"/>
    <w:rsid w:val="00B13543"/>
    <w:rsid w:val="00B172D4"/>
    <w:rsid w:val="00B22EBF"/>
    <w:rsid w:val="00B258BB"/>
    <w:rsid w:val="00B32774"/>
    <w:rsid w:val="00B60703"/>
    <w:rsid w:val="00B67B97"/>
    <w:rsid w:val="00B7006F"/>
    <w:rsid w:val="00B71B92"/>
    <w:rsid w:val="00B968C8"/>
    <w:rsid w:val="00BA3EC5"/>
    <w:rsid w:val="00BA4DDD"/>
    <w:rsid w:val="00BA51D9"/>
    <w:rsid w:val="00BB59A2"/>
    <w:rsid w:val="00BB5DFC"/>
    <w:rsid w:val="00BB67F2"/>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91580"/>
    <w:rsid w:val="00EA1A66"/>
    <w:rsid w:val="00EA6346"/>
    <w:rsid w:val="00EB09B7"/>
    <w:rsid w:val="00EE1A17"/>
    <w:rsid w:val="00EE7D7C"/>
    <w:rsid w:val="00F03F80"/>
    <w:rsid w:val="00F1033B"/>
    <w:rsid w:val="00F12DF6"/>
    <w:rsid w:val="00F252C0"/>
    <w:rsid w:val="00F25320"/>
    <w:rsid w:val="00F25D98"/>
    <w:rsid w:val="00F300FB"/>
    <w:rsid w:val="00F4084D"/>
    <w:rsid w:val="00F554CA"/>
    <w:rsid w:val="00F60E25"/>
    <w:rsid w:val="00F7097D"/>
    <w:rsid w:val="00F72F7C"/>
    <w:rsid w:val="00F7382B"/>
    <w:rsid w:val="00F96647"/>
    <w:rsid w:val="00F97003"/>
    <w:rsid w:val="00FA250C"/>
    <w:rsid w:val="00FB3E48"/>
    <w:rsid w:val="00FB6386"/>
    <w:rsid w:val="00FC0731"/>
    <w:rsid w:val="00FC1059"/>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6F667C97-29D4-461F-9B65-0A52E84DC69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6</Pages>
  <Words>2047</Words>
  <Characters>11673</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2)</cp:lastModifiedBy>
  <cp:revision>2</cp:revision>
  <cp:lastPrinted>1900-01-01T00:00:00Z</cp:lastPrinted>
  <dcterms:created xsi:type="dcterms:W3CDTF">2025-07-22T14:30:00Z</dcterms:created>
  <dcterms:modified xsi:type="dcterms:W3CDTF">2025-07-22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2632212</vt:lpwstr>
  </property>
</Properties>
</file>